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inorHAnsi" w:hAnsi="Times New Roman" w:cs="Times New Roman"/>
          <w:sz w:val="24"/>
          <w:szCs w:val="24"/>
        </w:rPr>
        <w:id w:val="1477576062"/>
        <w:docPartObj>
          <w:docPartGallery w:val="Cover Pages"/>
          <w:docPartUnique/>
        </w:docPartObj>
      </w:sdtPr>
      <w:sdtEndPr>
        <w:rPr>
          <w:rFonts w:eastAsiaTheme="minorEastAsia"/>
          <w:b/>
        </w:rPr>
      </w:sdtEndPr>
      <w:sdtContent>
        <w:p w14:paraId="55CFBEC9" w14:textId="77777777" w:rsidR="00432DFB" w:rsidRPr="002525E7" w:rsidRDefault="003035B9" w:rsidP="002525E7">
          <w:pPr>
            <w:pStyle w:val="NoSpacing"/>
            <w:rPr>
              <w:rFonts w:ascii="Times New Roman" w:hAnsi="Times New Roman" w:cs="Times New Roman"/>
              <w:sz w:val="24"/>
              <w:szCs w:val="24"/>
            </w:rPr>
          </w:pPr>
          <w:r w:rsidRPr="00694D2D">
            <w:rPr>
              <w:rFonts w:ascii="Times New Roman" w:hAnsi="Times New Roman" w:cs="Times New Roman"/>
              <w:noProof/>
              <w:sz w:val="24"/>
              <w:szCs w:val="24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5A125A27" wp14:editId="0D197073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1051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3" name="Group 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4" name="Rectangle 4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" name="Pentagon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e"/>
                                    <w:tag w:val=""/>
                                    <w:id w:val="-650599894"/>
                                    <w:showingPlcHdr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>
                                      <w:dateFormat w:val="M/d/yyyy"/>
                                      <w:lid w:val="en-US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50E9CFD9" w14:textId="77777777" w:rsidR="008D5709" w:rsidRDefault="008D5709">
                                      <w:pPr>
                                        <w:pStyle w:val="NoSpacing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 xml:space="preserve">     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6" name="Group 6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7" name="Group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8" name="Freeform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Freeform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Freef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1" name="Freef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Freef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Freeform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Freeform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Freeform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Freeform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Freeform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Freeform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Freeform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20" name="Group 20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21" name="Free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Freeform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Freeform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Freeform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Freeform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Freef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Freeform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Freeform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Freeform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Freeform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Freeform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w14:anchorId="5A125A27" id="Group 3" o:spid="_x0000_s1026" style="position:absolute;margin-left:0;margin-top:0;width:172.8pt;height:718.55pt;z-index:-251657216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">
                    <v:rect id="Rectangle 4" o:spid="_x0000_s1027" style="position:absolute;width:1945;height:912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Pentagon 4" o:spid="_x0000_s1028" type="#_x0000_t15" style="position:absolute;top:14668;width:21945;height:55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" adj="18883" fillcolor="#4472c4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e"/>
                              <w:tag w:val=""/>
                              <w:id w:val="-650599894"/>
                              <w:showingPlcHdr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>
                                <w:dateFormat w:val="M/d/yy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14:paraId="50E9CFD9" w14:textId="77777777" w:rsidR="008D5709" w:rsidRDefault="008D5709">
                                <w:pPr>
                                  <w:pStyle w:val="NoSpacing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 xml:space="preserve">     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oup 6" o:spid="_x0000_s1029" style="position:absolute;left:762;top:42100;width:20574;height:49103" coordorigin="806,42118" coordsize="13062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    <v:group id="Group 7" o:spid="_x0000_s1030" style="position:absolute;left:1410;top:42118;width:10478;height:31210" coordorigin="1410,42118" coordsize="10477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      <o:lock v:ext="edit" aspectratio="t"/>
                        <v:shape id="Freeform 20" o:spid="_x0000_s1031" style="position:absolute;left:3696;top:62168;width:1937;height:6985;visibility:visible;mso-wrap-style:square;v-text-anchor:top" coordsize="122,4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reeform 21" o:spid="_x0000_s1032" style="position:absolute;left:5728;top:69058;width:1842;height:4270;visibility:visible;mso-wrap-style:square;v-text-anchor:top" coordsize="116,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reeform 22" o:spid="_x0000_s1033" style="position:absolute;left:1410;top:42118;width:2223;height:20193;visibility:visible;mso-wrap-style:square;v-text-anchor:top" coordsize="140,1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reeform 23" o:spid="_x0000_s1034" style="position:absolute;left:3410;top:48611;width:715;height:13557;visibility:visible;mso-wrap-style:square;v-text-anchor:top" coordsize="45,8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reeform 24" o:spid="_x0000_s1035" style="position:absolute;left:3633;top:62311;width:2444;height:9985;visibility:visible;mso-wrap-style:square;v-text-anchor:top" coordsize="154,6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Freeform 25" o:spid="_x0000_s1036" style="position:absolute;left:6204;top:72233;width:524;height:1095;visibility:visible;mso-wrap-style:square;v-text-anchor:top" coordsize="33,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Freeform 26" o:spid="_x0000_s1037" style="position:absolute;left:3553;top:61533;width:238;height:1476;visibility:visible;mso-wrap-style:square;v-text-anchor:top" coordsize="15,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Freeform 27" o:spid="_x0000_s1038" style="position:absolute;left:5633;top:56897;width:6255;height:12161;visibility:visible;mso-wrap-style:square;v-text-anchor:top" coordsize="394,7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Freeform 28" o:spid="_x0000_s1039" style="position:absolute;left:5633;top:69153;width:571;height:3080;visibility:visible;mso-wrap-style:square;v-text-anchor:top" coordsize="36,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Freeform 29" o:spid="_x0000_s1040" style="position:absolute;left:6077;top:72296;width:493;height:1032;visibility:visible;mso-wrap-style:square;v-text-anchor:top" coordsize="31,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Freeform 30" o:spid="_x0000_s1041" style="position:absolute;left:5633;top:68788;width:111;height:666;visibility:visible;mso-wrap-style:square;v-text-anchor:top" coordsize="7,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Freeform 31" o:spid="_x0000_s1042" style="position:absolute;left:5871;top:71455;width:714;height:1873;visibility:visible;mso-wrap-style:square;v-text-anchor:top" coordsize="45,1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oup 20" o:spid="_x0000_s1043" style="position:absolute;left:806;top:48269;width:13063;height:25059" coordorigin="806,46499" coordsize="8747,16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Qin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">
                        <o:lock v:ext="edit" aspectratio="t"/>
                        <v:shape id="Freeform 8" o:spid="_x0000_s1044" style="position:absolute;left:1187;top:51897;width:1984;height:7143;visibility:visible;mso-wrap-style:square;v-text-anchor:top" coordsize="125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reeform 9" o:spid="_x0000_s1045" style="position:absolute;left:3282;top:58913;width:1874;height:4366;visibility:visible;mso-wrap-style:square;v-text-anchor:top" coordsize="118,2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Freeform 10" o:spid="_x0000_s1046" style="position:absolute;left:806;top:50103;width:317;height:1921;visibility:visible;mso-wrap-style:square;v-text-anchor:top" coordsize="20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Freeform 12" o:spid="_x0000_s1047" style="position:absolute;left:1123;top:52024;width:2509;height:10207;visibility:visible;mso-wrap-style:square;v-text-anchor:top" coordsize="158,6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reeform 13" o:spid="_x0000_s1048" style="position:absolute;left:3759;top:62152;width:524;height:1127;visibility:visible;mso-wrap-style:square;v-text-anchor:top" coordsize="33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Freeform 14" o:spid="_x0000_s1049" style="position:absolute;left:1060;top:51246;width:238;height:1508;visibility:visible;mso-wrap-style:square;v-text-anchor:top" coordsize="15,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Freeform 15" o:spid="_x0000_s1050" style="position:absolute;left:3171;top:46499;width:6382;height:12414;visibility:visible;mso-wrap-style:square;v-text-anchor:top" coordsize="402,7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reeform 16" o:spid="_x0000_s1051" style="position:absolute;left:3171;top:59040;width:588;height:3112;visibility:visible;mso-wrap-style:square;v-text-anchor:top" coordsize="37,1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reeform 17" o:spid="_x0000_s1052" style="position:absolute;left:3632;top:62231;width:492;height:1048;visibility:visible;mso-wrap-style:square;v-text-anchor:top" coordsize="31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Freeform 18" o:spid="_x0000_s1053" style="position:absolute;left:3171;top:58644;width:111;height:682;visibility:visible;mso-wrap-style:square;v-text-anchor:top" coordsize="7,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Freeform 19" o:spid="_x0000_s1054" style="position:absolute;left:3409;top:61358;width:731;height:1921;visibility:visible;mso-wrap-style:square;v-text-anchor:top" coordsize="46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 w:rsidRPr="00694D2D">
            <w:rPr>
              <w:rFonts w:ascii="Times New Roman" w:hAnsi="Times New Roman" w:cs="Times New Roman"/>
              <w:noProof/>
              <w:sz w:val="24"/>
              <w:szCs w:val="24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23FB9CEF" wp14:editId="06C0364C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2639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8851265</wp:posOffset>
                        </wp:positionV>
                      </mc:Fallback>
                    </mc:AlternateContent>
                    <wp:extent cx="3657600" cy="365760"/>
                    <wp:effectExtent l="0" t="0" r="0" b="0"/>
                    <wp:wrapNone/>
                    <wp:docPr id="32" name="Text Box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06BDD95" w14:textId="77777777" w:rsidR="008D5709" w:rsidRDefault="00E03651">
                                <w:pPr>
                                  <w:pStyle w:val="NoSpacing"/>
                                  <w:rPr>
                                    <w:color w:val="4472C4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26"/>
                                      <w:szCs w:val="26"/>
                                    </w:rPr>
                                    <w:alias w:val="Autho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8D5709">
                                      <w:rPr>
                                        <w:color w:val="4472C4" w:themeColor="accent1"/>
                                        <w:sz w:val="26"/>
                                        <w:szCs w:val="26"/>
                                      </w:rPr>
                                      <w:t>Poltak Pancarian Situmorang</w:t>
                                    </w:r>
                                  </w:sdtContent>
                                </w:sdt>
                              </w:p>
                              <w:p w14:paraId="55207B76" w14:textId="77777777" w:rsidR="008D5709" w:rsidRDefault="00E03651">
                                <w:pPr>
                                  <w:pStyle w:val="NoSpacing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Company"/>
                                    <w:tag w:val=""/>
                                    <w:id w:val="1558814826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8D5709">
                                      <w:rPr>
                                        <w:caps/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CQU</w:t>
                                    </w:r>
                                  </w:sdtContent>
                                </w:sdt>
                                <w:r w:rsidR="008D5709">
                                  <w:rPr>
                                    <w:caps/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  <w:t>NIVERSITY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23FB9CEF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32" o:spid="_x0000_s1055" type="#_x0000_t202" style="position:absolute;margin-left:0;margin-top:0;width:4in;height:28.8pt;z-index:251661312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" filled="f" stroked="f" strokeweight=".5pt">
                    <v:textbox style="mso-fit-shape-to-text:t" inset="0,0,0,0">
                      <w:txbxContent>
                        <w:p w14:paraId="506BDD95" w14:textId="77777777" w:rsidR="008D5709" w:rsidRDefault="008D5709">
                          <w:pPr>
                            <w:pStyle w:val="NoSpacing"/>
                            <w:rPr>
                              <w:color w:val="4472C4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26"/>
                                <w:szCs w:val="26"/>
                              </w:rPr>
                              <w:alias w:val="Autho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olor w:val="4472C4" w:themeColor="accent1"/>
                                  <w:sz w:val="26"/>
                                  <w:szCs w:val="26"/>
                                </w:rPr>
                                <w:t>Poltak Pancarian Situmorang</w:t>
                              </w:r>
                            </w:sdtContent>
                          </w:sdt>
                        </w:p>
                        <w:p w14:paraId="55207B76" w14:textId="77777777" w:rsidR="008D5709" w:rsidRDefault="008D5709">
                          <w:pPr>
                            <w:pStyle w:val="NoSpacing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Company"/>
                              <w:tag w:val=""/>
                              <w:id w:val="1558814826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aps/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CQU</w:t>
                              </w:r>
                            </w:sdtContent>
                          </w:sdt>
                          <w:r>
                            <w:rPr>
                              <w:caps/>
                              <w:color w:val="595959" w:themeColor="text1" w:themeTint="A6"/>
                              <w:sz w:val="20"/>
                              <w:szCs w:val="20"/>
                            </w:rPr>
                            <w:t>NIVERSITY</w:t>
                          </w:r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="004B3B99" w:rsidRPr="00694D2D">
            <w:rPr>
              <w:rFonts w:ascii="Times New Roman" w:hAnsi="Times New Roman" w:cs="Times New Roman"/>
              <w:noProof/>
              <w:sz w:val="24"/>
              <w:szCs w:val="24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16EFC14D" wp14:editId="06D76996">
                    <wp:simplePos x="0" y="0"/>
                    <wp:positionH relativeFrom="page">
                      <wp:posOffset>3267075</wp:posOffset>
                    </wp:positionH>
                    <wp:positionV relativeFrom="page">
                      <wp:posOffset>1781175</wp:posOffset>
                    </wp:positionV>
                    <wp:extent cx="4095750" cy="3143250"/>
                    <wp:effectExtent l="0" t="0" r="0" b="0"/>
                    <wp:wrapNone/>
                    <wp:docPr id="1" name="Text Box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095750" cy="31432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10C1A9C" w14:textId="77777777" w:rsidR="008D5709" w:rsidRDefault="008D5709">
                                <w:pPr>
                                  <w:spacing w:before="120"/>
                                  <w:rPr>
                                    <w:rFonts w:ascii="Times New Roman" w:hAnsi="Times New Roman" w:cs="Times New Roman"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bookmarkStart w:id="0" w:name="_GoBack"/>
                                <w:bookmarkEnd w:id="0"/>
                                <w:r>
                                  <w:rPr>
                                    <w:rFonts w:ascii="Times New Roman" w:hAnsi="Times New Roman" w:cs="Times New Roman"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t>Name: Poltak Pancarian Situmorang</w:t>
                                </w:r>
                              </w:p>
                              <w:p w14:paraId="25FCFF23" w14:textId="77777777" w:rsidR="008D5709" w:rsidRPr="00694D2D" w:rsidRDefault="008D5709">
                                <w:pPr>
                                  <w:spacing w:before="120"/>
                                  <w:rPr>
                                    <w:rFonts w:ascii="Times New Roman" w:hAnsi="Times New Roman" w:cs="Times New Roman"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t>Data Structures and Algorithms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16EFC14D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" o:spid="_x0000_s1056" type="#_x0000_t202" style="position:absolute;margin-left:257.25pt;margin-top:140.25pt;width:322.5pt;height:247.5pt;z-index:2516602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" filled="f" stroked="f" strokeweight=".5pt">
                    <v:textbox inset="0,0,0,0">
                      <w:txbxContent>
                        <w:p w14:paraId="510C1A9C" w14:textId="77777777" w:rsidR="008D5709" w:rsidRDefault="008D5709">
                          <w:pPr>
                            <w:spacing w:before="120"/>
                            <w:rPr>
                              <w:rFonts w:ascii="Times New Roman" w:hAnsi="Times New Roman" w:cs="Times New Roman"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bookmarkStart w:id="1" w:name="_GoBack"/>
                          <w:bookmarkEnd w:id="1"/>
                          <w:r>
                            <w:rPr>
                              <w:rFonts w:ascii="Times New Roman" w:hAnsi="Times New Roman" w:cs="Times New Roman"/>
                              <w:color w:val="404040" w:themeColor="text1" w:themeTint="BF"/>
                              <w:sz w:val="36"/>
                              <w:szCs w:val="36"/>
                            </w:rPr>
                            <w:t>Name: Poltak Pancarian Situmorang</w:t>
                          </w:r>
                        </w:p>
                        <w:p w14:paraId="25FCFF23" w14:textId="77777777" w:rsidR="008D5709" w:rsidRPr="00694D2D" w:rsidRDefault="008D5709">
                          <w:pPr>
                            <w:spacing w:before="120"/>
                            <w:rPr>
                              <w:rFonts w:ascii="Times New Roman" w:hAnsi="Times New Roman" w:cs="Times New Roman"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color w:val="404040" w:themeColor="text1" w:themeTint="BF"/>
                              <w:sz w:val="36"/>
                              <w:szCs w:val="36"/>
                            </w:rPr>
                            <w:t>Data Structures and Algorithms</w:t>
                          </w:r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Pr="00694D2D">
            <w:rPr>
              <w:rFonts w:ascii="Times New Roman" w:hAnsi="Times New Roman" w:cs="Times New Roman"/>
              <w:b/>
              <w:sz w:val="24"/>
              <w:szCs w:val="24"/>
            </w:rPr>
            <w:br w:type="page"/>
          </w:r>
        </w:p>
      </w:sdtContent>
    </w:sdt>
    <w:bookmarkStart w:id="2" w:name="_Toc526896047" w:displacedByCustomXml="prev"/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185047874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7217EEB8" w14:textId="1824E0CD" w:rsidR="0076201F" w:rsidRDefault="0076201F">
          <w:pPr>
            <w:pStyle w:val="TOCHeading"/>
          </w:pPr>
          <w:r>
            <w:t>Table of Contents</w:t>
          </w:r>
        </w:p>
        <w:p w14:paraId="6A5C5F59" w14:textId="28C8080C" w:rsidR="0076201F" w:rsidRDefault="0076201F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36728006" w:history="1">
            <w:r w:rsidRPr="00E02B85">
              <w:rPr>
                <w:rStyle w:val="Hyperlink"/>
                <w:b/>
                <w:noProof/>
              </w:rPr>
              <w:t>1.0 UML Class Diagrams for Th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728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C2DAA8" w14:textId="3BDFC576" w:rsidR="0076201F" w:rsidRDefault="00E0365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07" w:history="1">
            <w:r w:rsidR="0076201F" w:rsidRPr="00E02B85">
              <w:rPr>
                <w:rStyle w:val="Hyperlink"/>
                <w:b/>
                <w:noProof/>
              </w:rPr>
              <w:t>1.1 UML diagram of Nutrient class, Item class, DataFile class, ProcessedFood GUI, ProcesedFoodGUI class and Comparator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07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3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724B4C80" w14:textId="711F116A" w:rsidR="0076201F" w:rsidRDefault="00E03651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08" w:history="1">
            <w:r w:rsidR="0076201F" w:rsidRPr="00E02B85">
              <w:rPr>
                <w:rStyle w:val="Hyperlink"/>
                <w:b/>
                <w:noProof/>
              </w:rPr>
              <w:t>2.0 Test Plan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08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4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4DC2B2E0" w14:textId="24616D9F" w:rsidR="0076201F" w:rsidRDefault="00E0365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09" w:history="1">
            <w:r w:rsidR="0076201F" w:rsidRPr="00E02B85">
              <w:rPr>
                <w:rStyle w:val="Hyperlink"/>
                <w:b/>
                <w:noProof/>
              </w:rPr>
              <w:t>2.1 Enter Data and Enter Name Button Function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09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4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41551643" w14:textId="247188FA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10" w:history="1">
            <w:r w:rsidR="0076201F" w:rsidRPr="00E02B85">
              <w:rPr>
                <w:rStyle w:val="Hyperlink"/>
                <w:b/>
                <w:noProof/>
              </w:rPr>
              <w:t>2.1.0 Test Case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10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4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7843EED7" w14:textId="1F7B7C5D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11" w:history="1">
            <w:r w:rsidR="0076201F" w:rsidRPr="00E02B85">
              <w:rPr>
                <w:rStyle w:val="Hyperlink"/>
                <w:b/>
                <w:noProof/>
              </w:rPr>
              <w:t>2.1.1Expected result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11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4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612E9A86" w14:textId="54285F43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12" w:history="1">
            <w:r w:rsidR="0076201F" w:rsidRPr="00E02B85">
              <w:rPr>
                <w:rStyle w:val="Hyperlink"/>
                <w:b/>
                <w:noProof/>
              </w:rPr>
              <w:t>2.1.2Actual result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12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4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53EB0096" w14:textId="09AA46D5" w:rsidR="0076201F" w:rsidRDefault="00E0365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13" w:history="1">
            <w:r w:rsidR="0076201F" w:rsidRPr="00E02B85">
              <w:rPr>
                <w:rStyle w:val="Hyperlink"/>
                <w:b/>
                <w:noProof/>
              </w:rPr>
              <w:t>2.2 Input User Name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13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5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798268A2" w14:textId="703DCD7B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14" w:history="1">
            <w:r w:rsidR="0076201F" w:rsidRPr="00E02B85">
              <w:rPr>
                <w:rStyle w:val="Hyperlink"/>
                <w:b/>
                <w:noProof/>
              </w:rPr>
              <w:t>2.2.0 Test Case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14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5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1AF50F82" w14:textId="6C4D6B4D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15" w:history="1">
            <w:r w:rsidR="0076201F" w:rsidRPr="00E02B85">
              <w:rPr>
                <w:rStyle w:val="Hyperlink"/>
                <w:b/>
                <w:noProof/>
              </w:rPr>
              <w:t>2.2.1Expected Result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15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5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46609D0F" w14:textId="1A3904C8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16" w:history="1">
            <w:r w:rsidR="0076201F" w:rsidRPr="00E02B85">
              <w:rPr>
                <w:rStyle w:val="Hyperlink"/>
                <w:b/>
                <w:noProof/>
              </w:rPr>
              <w:t>2.2.2Actual result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16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5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03761016" w14:textId="4301973A" w:rsidR="0076201F" w:rsidRDefault="00E0365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17" w:history="1">
            <w:r w:rsidR="0076201F" w:rsidRPr="00E02B85">
              <w:rPr>
                <w:rStyle w:val="Hyperlink"/>
                <w:b/>
                <w:noProof/>
              </w:rPr>
              <w:t>2.3 Select the User ID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17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6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6353C1FB" w14:textId="4F86549E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18" w:history="1">
            <w:r w:rsidR="0076201F" w:rsidRPr="00E02B85">
              <w:rPr>
                <w:rStyle w:val="Hyperlink"/>
                <w:b/>
                <w:noProof/>
              </w:rPr>
              <w:t>2.3.0 Test Case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18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6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1F45978C" w14:textId="2C7AA639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19" w:history="1">
            <w:r w:rsidR="0076201F" w:rsidRPr="00E02B85">
              <w:rPr>
                <w:rStyle w:val="Hyperlink"/>
                <w:b/>
                <w:noProof/>
              </w:rPr>
              <w:t>2.3.1Expected Result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19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6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4BD395C6" w14:textId="0D3FDE8B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20" w:history="1">
            <w:r w:rsidR="0076201F" w:rsidRPr="00E02B85">
              <w:rPr>
                <w:rStyle w:val="Hyperlink"/>
                <w:b/>
                <w:noProof/>
              </w:rPr>
              <w:t>2.3.2Actual result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20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6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0F25A473" w14:textId="6D4DA144" w:rsidR="0076201F" w:rsidRDefault="00E0365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21" w:history="1">
            <w:r w:rsidR="0076201F" w:rsidRPr="00E02B85">
              <w:rPr>
                <w:rStyle w:val="Hyperlink"/>
                <w:b/>
                <w:noProof/>
              </w:rPr>
              <w:t>2.4 Select the Group of products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21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7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32228940" w14:textId="459DBC4A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22" w:history="1">
            <w:r w:rsidR="0076201F" w:rsidRPr="00E02B85">
              <w:rPr>
                <w:rStyle w:val="Hyperlink"/>
                <w:b/>
                <w:noProof/>
              </w:rPr>
              <w:t>2.4.0 Test Case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22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7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71F81BF0" w14:textId="147DD756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23" w:history="1">
            <w:r w:rsidR="0076201F" w:rsidRPr="00E02B85">
              <w:rPr>
                <w:rStyle w:val="Hyperlink"/>
                <w:b/>
                <w:noProof/>
              </w:rPr>
              <w:t>2.4.1Expected Result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23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7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5654AF29" w14:textId="2C57DC57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24" w:history="1">
            <w:r w:rsidR="0076201F" w:rsidRPr="00E02B85">
              <w:rPr>
                <w:rStyle w:val="Hyperlink"/>
                <w:b/>
                <w:noProof/>
              </w:rPr>
              <w:t>2.4.2Actual result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24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7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09D0A42B" w14:textId="4660D88D" w:rsidR="0076201F" w:rsidRDefault="00E0365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25" w:history="1">
            <w:r w:rsidR="0076201F" w:rsidRPr="00E02B85">
              <w:rPr>
                <w:rStyle w:val="Hyperlink"/>
                <w:b/>
                <w:noProof/>
              </w:rPr>
              <w:t>2.5 Select the Product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25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8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2436CB28" w14:textId="01CDCAB0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26" w:history="1">
            <w:r w:rsidR="0076201F" w:rsidRPr="00E02B85">
              <w:rPr>
                <w:rStyle w:val="Hyperlink"/>
                <w:b/>
                <w:noProof/>
              </w:rPr>
              <w:t>2.5.0 Test Case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26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8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651C8696" w14:textId="6877C4B1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27" w:history="1">
            <w:r w:rsidR="0076201F" w:rsidRPr="00E02B85">
              <w:rPr>
                <w:rStyle w:val="Hyperlink"/>
                <w:b/>
                <w:noProof/>
              </w:rPr>
              <w:t>2.5.1Expected Result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27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8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12640628" w14:textId="7D5D32C2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28" w:history="1">
            <w:r w:rsidR="0076201F" w:rsidRPr="00E02B85">
              <w:rPr>
                <w:rStyle w:val="Hyperlink"/>
                <w:b/>
                <w:noProof/>
              </w:rPr>
              <w:t>2.5.2 Actual result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28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9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224CE1F5" w14:textId="26652BCD" w:rsidR="0076201F" w:rsidRDefault="00E0365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29" w:history="1">
            <w:r w:rsidR="0076201F" w:rsidRPr="00E02B85">
              <w:rPr>
                <w:rStyle w:val="Hyperlink"/>
                <w:b/>
                <w:noProof/>
              </w:rPr>
              <w:t>2.6 Toast Message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29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9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7A853B08" w14:textId="403C0565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30" w:history="1">
            <w:r w:rsidR="0076201F" w:rsidRPr="00E02B85">
              <w:rPr>
                <w:rStyle w:val="Hyperlink"/>
                <w:b/>
                <w:noProof/>
              </w:rPr>
              <w:t>2.6.0 Test Case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30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9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6436A999" w14:textId="2645D1FE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31" w:history="1">
            <w:r w:rsidR="0076201F" w:rsidRPr="00E02B85">
              <w:rPr>
                <w:rStyle w:val="Hyperlink"/>
                <w:b/>
                <w:noProof/>
              </w:rPr>
              <w:t>2.6.1Expected Result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31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10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201550FD" w14:textId="60A87A3A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32" w:history="1">
            <w:r w:rsidR="0076201F" w:rsidRPr="00E02B85">
              <w:rPr>
                <w:rStyle w:val="Hyperlink"/>
                <w:b/>
                <w:noProof/>
              </w:rPr>
              <w:t>2.6.2Actual Result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32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10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6CD0BDCB" w14:textId="1065AF41" w:rsidR="0076201F" w:rsidRDefault="00E0365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33" w:history="1">
            <w:r w:rsidR="0076201F" w:rsidRPr="00E02B85">
              <w:rPr>
                <w:rStyle w:val="Hyperlink"/>
                <w:b/>
                <w:noProof/>
              </w:rPr>
              <w:t>2.7 Clear Display Button Function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33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10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1F0E0451" w14:textId="1C530AA0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34" w:history="1">
            <w:r w:rsidR="0076201F" w:rsidRPr="00E02B85">
              <w:rPr>
                <w:rStyle w:val="Hyperlink"/>
                <w:b/>
                <w:noProof/>
              </w:rPr>
              <w:t>2.7.0 Test Case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34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10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77C85CBB" w14:textId="14316FE1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35" w:history="1">
            <w:r w:rsidR="0076201F" w:rsidRPr="00E02B85">
              <w:rPr>
                <w:rStyle w:val="Hyperlink"/>
                <w:b/>
                <w:noProof/>
              </w:rPr>
              <w:t>2.7.1Expected Result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35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11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5C9A72CF" w14:textId="4E4DD3C5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36" w:history="1">
            <w:r w:rsidR="0076201F" w:rsidRPr="00E02B85">
              <w:rPr>
                <w:rStyle w:val="Hyperlink"/>
                <w:b/>
                <w:noProof/>
              </w:rPr>
              <w:t>2.7.2Actual Result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36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11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2C335939" w14:textId="0B456918" w:rsidR="0076201F" w:rsidRDefault="00E03651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37" w:history="1">
            <w:r w:rsidR="0076201F" w:rsidRPr="00E02B85">
              <w:rPr>
                <w:rStyle w:val="Hyperlink"/>
                <w:b/>
                <w:noProof/>
              </w:rPr>
              <w:t>2.8 Quit Button Function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37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12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48F2BA5F" w14:textId="3EAADB13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38" w:history="1">
            <w:r w:rsidR="0076201F" w:rsidRPr="00E02B85">
              <w:rPr>
                <w:rStyle w:val="Hyperlink"/>
                <w:b/>
                <w:noProof/>
              </w:rPr>
              <w:t>2.8.0 Test Case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38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12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22E4A01C" w14:textId="6D502F08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39" w:history="1">
            <w:r w:rsidR="0076201F" w:rsidRPr="00E02B85">
              <w:rPr>
                <w:rStyle w:val="Hyperlink"/>
                <w:b/>
                <w:noProof/>
              </w:rPr>
              <w:t>2.8.1 Expected Result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39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12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37DF2498" w14:textId="05774C62" w:rsidR="0076201F" w:rsidRDefault="00E03651">
          <w:pPr>
            <w:pStyle w:val="TOC3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36728040" w:history="1">
            <w:r w:rsidR="0076201F" w:rsidRPr="00E02B85">
              <w:rPr>
                <w:rStyle w:val="Hyperlink"/>
                <w:b/>
                <w:noProof/>
              </w:rPr>
              <w:t>2.8.2Actual Result</w:t>
            </w:r>
            <w:r w:rsidR="0076201F">
              <w:rPr>
                <w:noProof/>
                <w:webHidden/>
              </w:rPr>
              <w:tab/>
            </w:r>
            <w:r w:rsidR="0076201F">
              <w:rPr>
                <w:noProof/>
                <w:webHidden/>
              </w:rPr>
              <w:fldChar w:fldCharType="begin"/>
            </w:r>
            <w:r w:rsidR="0076201F">
              <w:rPr>
                <w:noProof/>
                <w:webHidden/>
              </w:rPr>
              <w:instrText xml:space="preserve"> PAGEREF _Toc536728040 \h </w:instrText>
            </w:r>
            <w:r w:rsidR="0076201F">
              <w:rPr>
                <w:noProof/>
                <w:webHidden/>
              </w:rPr>
            </w:r>
            <w:r w:rsidR="0076201F">
              <w:rPr>
                <w:noProof/>
                <w:webHidden/>
              </w:rPr>
              <w:fldChar w:fldCharType="separate"/>
            </w:r>
            <w:r w:rsidR="0076201F">
              <w:rPr>
                <w:noProof/>
                <w:webHidden/>
              </w:rPr>
              <w:t>12</w:t>
            </w:r>
            <w:r w:rsidR="0076201F">
              <w:rPr>
                <w:noProof/>
                <w:webHidden/>
              </w:rPr>
              <w:fldChar w:fldCharType="end"/>
            </w:r>
          </w:hyperlink>
        </w:p>
        <w:p w14:paraId="1B2DEAC7" w14:textId="4CBA0A2B" w:rsidR="0076201F" w:rsidRDefault="0076201F">
          <w:r>
            <w:rPr>
              <w:b/>
              <w:bCs/>
              <w:noProof/>
            </w:rPr>
            <w:fldChar w:fldCharType="end"/>
          </w:r>
        </w:p>
      </w:sdtContent>
    </w:sdt>
    <w:p w14:paraId="28821F8A" w14:textId="641D4C5E" w:rsidR="00BE2CB0" w:rsidRDefault="00BE2CB0" w:rsidP="0023555A">
      <w:pPr>
        <w:jc w:val="center"/>
        <w:rPr>
          <w:rFonts w:ascii="Times New Roman" w:hAnsi="Times New Roman" w:cs="Times New Roman"/>
          <w:b/>
          <w:sz w:val="40"/>
          <w:szCs w:val="40"/>
        </w:rPr>
      </w:pPr>
    </w:p>
    <w:p w14:paraId="5307B0DA" w14:textId="69187AF4" w:rsidR="007040ED" w:rsidRDefault="007040ED" w:rsidP="0023555A">
      <w:pPr>
        <w:jc w:val="center"/>
        <w:rPr>
          <w:rFonts w:ascii="Times New Roman" w:hAnsi="Times New Roman" w:cs="Times New Roman"/>
          <w:b/>
          <w:sz w:val="40"/>
          <w:szCs w:val="40"/>
        </w:rPr>
      </w:pPr>
    </w:p>
    <w:p w14:paraId="6B31C1B9" w14:textId="6EE1C34D" w:rsidR="007040ED" w:rsidRDefault="007040ED" w:rsidP="0023555A">
      <w:pPr>
        <w:jc w:val="center"/>
        <w:rPr>
          <w:rFonts w:ascii="Times New Roman" w:hAnsi="Times New Roman" w:cs="Times New Roman"/>
          <w:b/>
          <w:sz w:val="40"/>
          <w:szCs w:val="40"/>
        </w:rPr>
      </w:pPr>
    </w:p>
    <w:p w14:paraId="660E4CCB" w14:textId="4DA4F045" w:rsidR="007040ED" w:rsidRDefault="007040ED" w:rsidP="0023555A">
      <w:pPr>
        <w:jc w:val="center"/>
        <w:rPr>
          <w:rFonts w:ascii="Times New Roman" w:hAnsi="Times New Roman" w:cs="Times New Roman"/>
          <w:b/>
          <w:sz w:val="40"/>
          <w:szCs w:val="40"/>
        </w:rPr>
      </w:pPr>
    </w:p>
    <w:p w14:paraId="4BA26FD1" w14:textId="31A87C38" w:rsidR="007040ED" w:rsidRDefault="007040ED" w:rsidP="0023555A">
      <w:pPr>
        <w:jc w:val="center"/>
        <w:rPr>
          <w:rFonts w:ascii="Times New Roman" w:hAnsi="Times New Roman" w:cs="Times New Roman"/>
          <w:b/>
          <w:sz w:val="40"/>
          <w:szCs w:val="40"/>
        </w:rPr>
      </w:pPr>
    </w:p>
    <w:p w14:paraId="27B23B46" w14:textId="7B98B87B" w:rsidR="007040ED" w:rsidRDefault="007040ED" w:rsidP="0023555A">
      <w:pPr>
        <w:jc w:val="center"/>
        <w:rPr>
          <w:rFonts w:ascii="Times New Roman" w:hAnsi="Times New Roman" w:cs="Times New Roman"/>
          <w:b/>
          <w:sz w:val="40"/>
          <w:szCs w:val="40"/>
        </w:rPr>
      </w:pPr>
    </w:p>
    <w:p w14:paraId="2CEA2E89" w14:textId="2F080E52" w:rsidR="007040ED" w:rsidRDefault="007040ED" w:rsidP="0023555A">
      <w:pPr>
        <w:jc w:val="center"/>
        <w:rPr>
          <w:rFonts w:ascii="Times New Roman" w:hAnsi="Times New Roman" w:cs="Times New Roman"/>
          <w:b/>
          <w:sz w:val="40"/>
          <w:szCs w:val="40"/>
        </w:rPr>
      </w:pPr>
    </w:p>
    <w:p w14:paraId="631A1D61" w14:textId="7BE5F7EA" w:rsidR="007040ED" w:rsidRDefault="007040ED" w:rsidP="0023555A">
      <w:pPr>
        <w:jc w:val="center"/>
        <w:rPr>
          <w:rFonts w:ascii="Times New Roman" w:hAnsi="Times New Roman" w:cs="Times New Roman"/>
          <w:b/>
          <w:sz w:val="40"/>
          <w:szCs w:val="40"/>
        </w:rPr>
      </w:pPr>
    </w:p>
    <w:p w14:paraId="4064B881" w14:textId="7307074D" w:rsidR="007040ED" w:rsidRDefault="007040ED" w:rsidP="0023555A">
      <w:pPr>
        <w:jc w:val="center"/>
        <w:rPr>
          <w:rFonts w:ascii="Times New Roman" w:hAnsi="Times New Roman" w:cs="Times New Roman"/>
          <w:b/>
          <w:sz w:val="40"/>
          <w:szCs w:val="40"/>
        </w:rPr>
      </w:pPr>
    </w:p>
    <w:p w14:paraId="6FAFF806" w14:textId="4CCB037A" w:rsidR="007040ED" w:rsidRDefault="007040ED" w:rsidP="0023555A">
      <w:pPr>
        <w:jc w:val="center"/>
        <w:rPr>
          <w:rFonts w:ascii="Times New Roman" w:hAnsi="Times New Roman" w:cs="Times New Roman"/>
          <w:b/>
          <w:sz w:val="40"/>
          <w:szCs w:val="40"/>
        </w:rPr>
      </w:pPr>
    </w:p>
    <w:p w14:paraId="23513E8E" w14:textId="7ED9A240" w:rsidR="007040ED" w:rsidRDefault="007040ED" w:rsidP="0023555A">
      <w:pPr>
        <w:jc w:val="center"/>
        <w:rPr>
          <w:rFonts w:ascii="Times New Roman" w:hAnsi="Times New Roman" w:cs="Times New Roman"/>
          <w:b/>
          <w:sz w:val="40"/>
          <w:szCs w:val="40"/>
        </w:rPr>
      </w:pPr>
    </w:p>
    <w:p w14:paraId="7E327B31" w14:textId="71ACF013" w:rsidR="007040ED" w:rsidRDefault="007040ED" w:rsidP="0023555A">
      <w:pPr>
        <w:jc w:val="center"/>
        <w:rPr>
          <w:rFonts w:ascii="Times New Roman" w:hAnsi="Times New Roman" w:cs="Times New Roman"/>
          <w:b/>
          <w:sz w:val="40"/>
          <w:szCs w:val="40"/>
        </w:rPr>
      </w:pPr>
    </w:p>
    <w:p w14:paraId="1282EAB0" w14:textId="43721710" w:rsidR="007040ED" w:rsidRDefault="007040ED" w:rsidP="0023555A">
      <w:pPr>
        <w:jc w:val="center"/>
        <w:rPr>
          <w:rFonts w:ascii="Times New Roman" w:hAnsi="Times New Roman" w:cs="Times New Roman"/>
          <w:b/>
          <w:sz w:val="40"/>
          <w:szCs w:val="40"/>
        </w:rPr>
      </w:pPr>
    </w:p>
    <w:p w14:paraId="0AEB9257" w14:textId="0A59B8B3" w:rsidR="007040ED" w:rsidRDefault="007040ED" w:rsidP="0023555A">
      <w:pPr>
        <w:jc w:val="center"/>
        <w:rPr>
          <w:rFonts w:ascii="Times New Roman" w:hAnsi="Times New Roman" w:cs="Times New Roman"/>
          <w:b/>
          <w:sz w:val="40"/>
          <w:szCs w:val="40"/>
        </w:rPr>
      </w:pPr>
    </w:p>
    <w:p w14:paraId="2F0F5B22" w14:textId="7B27F25A" w:rsidR="007040ED" w:rsidRDefault="007040ED" w:rsidP="0023555A">
      <w:pPr>
        <w:jc w:val="center"/>
        <w:rPr>
          <w:rFonts w:ascii="Times New Roman" w:hAnsi="Times New Roman" w:cs="Times New Roman"/>
          <w:b/>
          <w:sz w:val="40"/>
          <w:szCs w:val="40"/>
        </w:rPr>
      </w:pPr>
    </w:p>
    <w:p w14:paraId="65D110E6" w14:textId="77777777" w:rsidR="008411F6" w:rsidRDefault="008411F6" w:rsidP="00FE3ED3">
      <w:pPr>
        <w:rPr>
          <w:rFonts w:ascii="Times New Roman" w:hAnsi="Times New Roman" w:cs="Times New Roman"/>
          <w:b/>
          <w:sz w:val="40"/>
          <w:szCs w:val="40"/>
        </w:rPr>
      </w:pPr>
    </w:p>
    <w:p w14:paraId="3BA3ED3A" w14:textId="69A24BDE" w:rsidR="002525E7" w:rsidRPr="00FE3ED3" w:rsidRDefault="0023555A" w:rsidP="00FE3ED3">
      <w:pPr>
        <w:jc w:val="center"/>
        <w:rPr>
          <w:rFonts w:ascii="Times New Roman" w:hAnsi="Times New Roman" w:cs="Times New Roman"/>
          <w:b/>
          <w:sz w:val="40"/>
          <w:szCs w:val="40"/>
        </w:rPr>
      </w:pPr>
      <w:r w:rsidRPr="0023555A">
        <w:rPr>
          <w:rFonts w:ascii="Times New Roman" w:hAnsi="Times New Roman" w:cs="Times New Roman"/>
          <w:b/>
          <w:sz w:val="40"/>
          <w:szCs w:val="40"/>
        </w:rPr>
        <w:lastRenderedPageBreak/>
        <w:t>REPORT</w:t>
      </w:r>
    </w:p>
    <w:p w14:paraId="1AD092AE" w14:textId="71724A46" w:rsidR="003F619D" w:rsidRPr="0049169A" w:rsidRDefault="003F619D" w:rsidP="0049169A">
      <w:pPr>
        <w:pStyle w:val="Heading1"/>
        <w:rPr>
          <w:b/>
          <w:color w:val="000000" w:themeColor="text1"/>
          <w:sz w:val="40"/>
          <w:szCs w:val="40"/>
        </w:rPr>
      </w:pPr>
      <w:bookmarkStart w:id="3" w:name="_Toc534341875"/>
      <w:bookmarkStart w:id="4" w:name="_Toc536728006"/>
      <w:r w:rsidRPr="0049169A">
        <w:rPr>
          <w:b/>
          <w:color w:val="000000" w:themeColor="text1"/>
          <w:sz w:val="40"/>
          <w:szCs w:val="40"/>
        </w:rPr>
        <w:t xml:space="preserve">1.0 </w:t>
      </w:r>
      <w:bookmarkEnd w:id="2"/>
      <w:r w:rsidR="0023555A" w:rsidRPr="0049169A">
        <w:rPr>
          <w:b/>
          <w:color w:val="000000" w:themeColor="text1"/>
          <w:sz w:val="40"/>
          <w:szCs w:val="40"/>
        </w:rPr>
        <w:t>UML Class Diagram</w:t>
      </w:r>
      <w:bookmarkEnd w:id="3"/>
      <w:r w:rsidR="00004F16" w:rsidRPr="0049169A">
        <w:rPr>
          <w:b/>
          <w:color w:val="000000" w:themeColor="text1"/>
          <w:sz w:val="40"/>
          <w:szCs w:val="40"/>
        </w:rPr>
        <w:t>s for The Classes</w:t>
      </w:r>
      <w:bookmarkEnd w:id="4"/>
    </w:p>
    <w:p w14:paraId="0EB45AA3" w14:textId="3805E294" w:rsidR="0049169A" w:rsidRPr="0049169A" w:rsidRDefault="003F619D" w:rsidP="0049169A">
      <w:pPr>
        <w:pStyle w:val="Heading2"/>
        <w:rPr>
          <w:b/>
          <w:color w:val="000000" w:themeColor="text1"/>
          <w:sz w:val="32"/>
          <w:szCs w:val="32"/>
        </w:rPr>
      </w:pPr>
      <w:bookmarkStart w:id="5" w:name="_Toc526896048"/>
      <w:bookmarkStart w:id="6" w:name="_Toc534341876"/>
      <w:bookmarkStart w:id="7" w:name="_Toc536728007"/>
      <w:r w:rsidRPr="0049169A">
        <w:rPr>
          <w:b/>
          <w:color w:val="000000" w:themeColor="text1"/>
          <w:sz w:val="32"/>
          <w:szCs w:val="32"/>
        </w:rPr>
        <w:t xml:space="preserve">1.1 </w:t>
      </w:r>
      <w:bookmarkEnd w:id="5"/>
      <w:r w:rsidR="0023555A" w:rsidRPr="0049169A">
        <w:rPr>
          <w:b/>
          <w:color w:val="000000" w:themeColor="text1"/>
          <w:sz w:val="32"/>
          <w:szCs w:val="32"/>
        </w:rPr>
        <w:t xml:space="preserve">UML diagram of Nutrient class, </w:t>
      </w:r>
      <w:r w:rsidR="00694B42" w:rsidRPr="0049169A">
        <w:rPr>
          <w:b/>
          <w:color w:val="000000" w:themeColor="text1"/>
          <w:sz w:val="32"/>
          <w:szCs w:val="32"/>
        </w:rPr>
        <w:t>Item class</w:t>
      </w:r>
      <w:r w:rsidR="0023555A" w:rsidRPr="0049169A">
        <w:rPr>
          <w:b/>
          <w:color w:val="000000" w:themeColor="text1"/>
          <w:sz w:val="32"/>
          <w:szCs w:val="32"/>
        </w:rPr>
        <w:t xml:space="preserve">, </w:t>
      </w:r>
      <w:r w:rsidR="00694B42" w:rsidRPr="0049169A">
        <w:rPr>
          <w:b/>
          <w:color w:val="000000" w:themeColor="text1"/>
          <w:sz w:val="32"/>
          <w:szCs w:val="32"/>
        </w:rPr>
        <w:t xml:space="preserve">DataFile class, </w:t>
      </w:r>
      <w:r w:rsidR="0023555A" w:rsidRPr="0049169A">
        <w:rPr>
          <w:b/>
          <w:color w:val="000000" w:themeColor="text1"/>
          <w:sz w:val="32"/>
          <w:szCs w:val="32"/>
        </w:rPr>
        <w:t xml:space="preserve">ProcessedFood </w:t>
      </w:r>
      <w:r w:rsidR="00694B42" w:rsidRPr="0049169A">
        <w:rPr>
          <w:b/>
          <w:color w:val="000000" w:themeColor="text1"/>
          <w:sz w:val="32"/>
          <w:szCs w:val="32"/>
        </w:rPr>
        <w:t xml:space="preserve">GUI, </w:t>
      </w:r>
      <w:r w:rsidR="0023555A" w:rsidRPr="0049169A">
        <w:rPr>
          <w:b/>
          <w:color w:val="000000" w:themeColor="text1"/>
          <w:sz w:val="32"/>
          <w:szCs w:val="32"/>
        </w:rPr>
        <w:t>ProcesedFoodGUI class</w:t>
      </w:r>
      <w:bookmarkEnd w:id="6"/>
      <w:r w:rsidR="00694B42" w:rsidRPr="0049169A">
        <w:rPr>
          <w:b/>
          <w:color w:val="000000" w:themeColor="text1"/>
          <w:sz w:val="32"/>
          <w:szCs w:val="32"/>
        </w:rPr>
        <w:t xml:space="preserve"> and Comparator</w:t>
      </w:r>
      <w:bookmarkEnd w:id="7"/>
    </w:p>
    <w:p w14:paraId="6E60B34D" w14:textId="49C48D90" w:rsidR="002525E7" w:rsidRPr="008D5709" w:rsidRDefault="00694B42" w:rsidP="008D5709">
      <w:r>
        <w:object w:dxaOrig="18166" w:dyaOrig="20310" w14:anchorId="7D1730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522.75pt" o:ole="">
            <v:imagedata r:id="rId8" o:title=""/>
          </v:shape>
          <o:OLEObject Type="Embed" ProgID="Visio.Drawing.15" ShapeID="_x0000_i1025" DrawAspect="Content" ObjectID="_1648264852" r:id="rId9"/>
        </w:object>
      </w:r>
    </w:p>
    <w:p w14:paraId="0ECB9659" w14:textId="2FF6A6A7" w:rsidR="003F619D" w:rsidRDefault="003F619D" w:rsidP="00C60DE4">
      <w:pPr>
        <w:pStyle w:val="Default"/>
        <w:rPr>
          <w:rFonts w:ascii="Times New Roman" w:hAnsi="Times New Roman" w:cs="Times New Roman"/>
          <w:bCs/>
        </w:rPr>
      </w:pPr>
      <w:r w:rsidRPr="003F619D">
        <w:rPr>
          <w:rFonts w:ascii="Times New Roman" w:hAnsi="Times New Roman" w:cs="Times New Roman"/>
          <w:bCs/>
        </w:rPr>
        <w:lastRenderedPageBreak/>
        <w:t>Figure 1</w:t>
      </w:r>
      <w:r w:rsidR="007040ED">
        <w:rPr>
          <w:rFonts w:ascii="Times New Roman" w:hAnsi="Times New Roman" w:cs="Times New Roman"/>
          <w:bCs/>
        </w:rPr>
        <w:t>.0</w:t>
      </w:r>
      <w:r w:rsidR="0023555A">
        <w:rPr>
          <w:rFonts w:ascii="Times New Roman" w:hAnsi="Times New Roman" w:cs="Times New Roman"/>
          <w:bCs/>
        </w:rPr>
        <w:t>: UML Class Diagram for all classes</w:t>
      </w:r>
      <w:r w:rsidR="00004F16">
        <w:rPr>
          <w:rFonts w:ascii="Times New Roman" w:hAnsi="Times New Roman" w:cs="Times New Roman"/>
          <w:bCs/>
        </w:rPr>
        <w:t xml:space="preserve"> and comparator</w:t>
      </w:r>
      <w:r w:rsidR="0023555A">
        <w:rPr>
          <w:rFonts w:ascii="Times New Roman" w:hAnsi="Times New Roman" w:cs="Times New Roman"/>
          <w:bCs/>
        </w:rPr>
        <w:t xml:space="preserve"> </w:t>
      </w:r>
    </w:p>
    <w:p w14:paraId="33539419" w14:textId="77777777" w:rsidR="00E47785" w:rsidRDefault="00E47785" w:rsidP="00C60DE4">
      <w:pPr>
        <w:pStyle w:val="Default"/>
        <w:rPr>
          <w:rFonts w:ascii="Times New Roman" w:hAnsi="Times New Roman" w:cs="Times New Roman"/>
          <w:bCs/>
        </w:rPr>
      </w:pPr>
    </w:p>
    <w:p w14:paraId="28654CAA" w14:textId="77777777" w:rsidR="003F619D" w:rsidRDefault="003F619D" w:rsidP="00C60DE4">
      <w:pPr>
        <w:pStyle w:val="Default"/>
        <w:rPr>
          <w:rFonts w:ascii="Times New Roman" w:hAnsi="Times New Roman" w:cs="Times New Roman"/>
          <w:bCs/>
        </w:rPr>
      </w:pPr>
    </w:p>
    <w:p w14:paraId="513AD778" w14:textId="77777777" w:rsidR="002525E7" w:rsidRDefault="002525E7" w:rsidP="00C60DE4">
      <w:pPr>
        <w:pStyle w:val="Default"/>
        <w:rPr>
          <w:rFonts w:ascii="Times New Roman" w:hAnsi="Times New Roman" w:cs="Times New Roman"/>
          <w:bCs/>
        </w:rPr>
      </w:pPr>
    </w:p>
    <w:p w14:paraId="5968FBE5" w14:textId="77777777" w:rsidR="002525E7" w:rsidRDefault="002525E7" w:rsidP="00C60DE4">
      <w:pPr>
        <w:pStyle w:val="Default"/>
        <w:rPr>
          <w:rFonts w:ascii="Times New Roman" w:hAnsi="Times New Roman" w:cs="Times New Roman"/>
          <w:bCs/>
        </w:rPr>
      </w:pPr>
    </w:p>
    <w:p w14:paraId="2B947036" w14:textId="77777777" w:rsidR="002525E7" w:rsidRPr="0049169A" w:rsidRDefault="002525E7" w:rsidP="0049169A">
      <w:pPr>
        <w:pStyle w:val="Heading1"/>
        <w:rPr>
          <w:b/>
          <w:color w:val="000000" w:themeColor="text1"/>
          <w:sz w:val="40"/>
          <w:szCs w:val="40"/>
        </w:rPr>
      </w:pPr>
      <w:bookmarkStart w:id="8" w:name="_Toc534341877"/>
      <w:bookmarkStart w:id="9" w:name="_Toc536728008"/>
      <w:r w:rsidRPr="0049169A">
        <w:rPr>
          <w:b/>
          <w:color w:val="000000" w:themeColor="text1"/>
          <w:sz w:val="40"/>
          <w:szCs w:val="40"/>
        </w:rPr>
        <w:t>2.0 Test Plan</w:t>
      </w:r>
      <w:bookmarkEnd w:id="8"/>
      <w:bookmarkEnd w:id="9"/>
    </w:p>
    <w:p w14:paraId="78A1904B" w14:textId="77777777" w:rsidR="002525E7" w:rsidRPr="0049169A" w:rsidRDefault="00997907" w:rsidP="0049169A">
      <w:pPr>
        <w:pStyle w:val="Heading2"/>
        <w:rPr>
          <w:b/>
          <w:color w:val="000000" w:themeColor="text1"/>
          <w:sz w:val="32"/>
          <w:szCs w:val="32"/>
        </w:rPr>
      </w:pPr>
      <w:bookmarkStart w:id="10" w:name="_Toc534341878"/>
      <w:bookmarkStart w:id="11" w:name="_Toc536728009"/>
      <w:r w:rsidRPr="0049169A">
        <w:rPr>
          <w:b/>
          <w:color w:val="000000" w:themeColor="text1"/>
          <w:sz w:val="32"/>
          <w:szCs w:val="32"/>
        </w:rPr>
        <w:t>2</w:t>
      </w:r>
      <w:r w:rsidR="002525E7" w:rsidRPr="0049169A">
        <w:rPr>
          <w:b/>
          <w:color w:val="000000" w:themeColor="text1"/>
          <w:sz w:val="32"/>
          <w:szCs w:val="32"/>
        </w:rPr>
        <w:t>.1</w:t>
      </w:r>
      <w:r w:rsidR="00A8264B" w:rsidRPr="0049169A">
        <w:rPr>
          <w:b/>
          <w:color w:val="000000" w:themeColor="text1"/>
          <w:sz w:val="32"/>
          <w:szCs w:val="32"/>
        </w:rPr>
        <w:t xml:space="preserve"> Enter Data</w:t>
      </w:r>
      <w:r w:rsidR="00577A31" w:rsidRPr="0049169A">
        <w:rPr>
          <w:b/>
          <w:color w:val="000000" w:themeColor="text1"/>
          <w:sz w:val="32"/>
          <w:szCs w:val="32"/>
        </w:rPr>
        <w:t xml:space="preserve"> </w:t>
      </w:r>
      <w:r w:rsidR="00557C02" w:rsidRPr="0049169A">
        <w:rPr>
          <w:b/>
          <w:color w:val="000000" w:themeColor="text1"/>
          <w:sz w:val="32"/>
          <w:szCs w:val="32"/>
        </w:rPr>
        <w:t xml:space="preserve">and Enter Name </w:t>
      </w:r>
      <w:r w:rsidR="00577A31" w:rsidRPr="0049169A">
        <w:rPr>
          <w:b/>
          <w:color w:val="000000" w:themeColor="text1"/>
          <w:sz w:val="32"/>
          <w:szCs w:val="32"/>
        </w:rPr>
        <w:t>Button Function</w:t>
      </w:r>
      <w:bookmarkEnd w:id="10"/>
      <w:bookmarkEnd w:id="11"/>
    </w:p>
    <w:p w14:paraId="692994CA" w14:textId="77777777" w:rsidR="00B75FD0" w:rsidRPr="0049169A" w:rsidRDefault="00997907" w:rsidP="0049169A">
      <w:pPr>
        <w:pStyle w:val="Heading3"/>
        <w:rPr>
          <w:b/>
          <w:color w:val="000000" w:themeColor="text1"/>
          <w:sz w:val="28"/>
          <w:szCs w:val="28"/>
        </w:rPr>
      </w:pPr>
      <w:bookmarkStart w:id="12" w:name="_Toc534341879"/>
      <w:bookmarkStart w:id="13" w:name="_Toc536728010"/>
      <w:r w:rsidRPr="0049169A">
        <w:rPr>
          <w:b/>
          <w:color w:val="000000" w:themeColor="text1"/>
          <w:sz w:val="28"/>
          <w:szCs w:val="28"/>
        </w:rPr>
        <w:t>2.1.0 Test Case</w:t>
      </w:r>
      <w:bookmarkEnd w:id="12"/>
      <w:bookmarkEnd w:id="13"/>
    </w:p>
    <w:p w14:paraId="7B3DF9D9" w14:textId="0D05A56D" w:rsidR="00B75FD0" w:rsidRDefault="00B75FD0" w:rsidP="00B75FD0">
      <w:r>
        <w:t xml:space="preserve">Test case </w:t>
      </w:r>
      <w:r w:rsidR="003A3EC0">
        <w:t>Run the Program</w:t>
      </w:r>
    </w:p>
    <w:p w14:paraId="13A6EC53" w14:textId="1F6311E8" w:rsidR="00B75FD0" w:rsidRDefault="003A3EC0" w:rsidP="00B75FD0">
      <w:r>
        <w:rPr>
          <w:noProof/>
          <w:lang w:val="en-AU" w:eastAsia="en-AU"/>
        </w:rPr>
        <w:drawing>
          <wp:inline distT="0" distB="0" distL="0" distR="0" wp14:anchorId="51CF2EBE" wp14:editId="338F66AF">
            <wp:extent cx="5943600" cy="2715895"/>
            <wp:effectExtent l="0" t="0" r="0" b="825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apture.PNG2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15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C4F49D" w14:textId="56980E5F" w:rsidR="00B75FD0" w:rsidRDefault="00B75FD0" w:rsidP="00B75FD0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Figure 2</w:t>
      </w:r>
      <w:r w:rsidR="003A3EC0">
        <w:rPr>
          <w:rFonts w:ascii="Times New Roman" w:hAnsi="Times New Roman" w:cs="Times New Roman"/>
          <w:bCs/>
        </w:rPr>
        <w:t>.0</w:t>
      </w:r>
      <w:r>
        <w:rPr>
          <w:rFonts w:ascii="Times New Roman" w:hAnsi="Times New Roman" w:cs="Times New Roman"/>
          <w:bCs/>
        </w:rPr>
        <w:t xml:space="preserve">: </w:t>
      </w:r>
      <w:r w:rsidR="003A3EC0">
        <w:rPr>
          <w:rFonts w:ascii="Times New Roman" w:hAnsi="Times New Roman" w:cs="Times New Roman"/>
          <w:bCs/>
        </w:rPr>
        <w:t>Run the program</w:t>
      </w:r>
    </w:p>
    <w:p w14:paraId="6FE8D0F2" w14:textId="77777777" w:rsidR="00B75FD0" w:rsidRDefault="00B75FD0" w:rsidP="00B75FD0">
      <w:pPr>
        <w:pStyle w:val="Default"/>
        <w:rPr>
          <w:rFonts w:ascii="Times New Roman" w:hAnsi="Times New Roman" w:cs="Times New Roman"/>
          <w:bCs/>
        </w:rPr>
      </w:pPr>
    </w:p>
    <w:p w14:paraId="51A4D0AB" w14:textId="77777777" w:rsidR="0067174E" w:rsidRDefault="0067174E" w:rsidP="00BE2CB0">
      <w:pPr>
        <w:pStyle w:val="Heading3"/>
        <w:rPr>
          <w:rFonts w:ascii="Times New Roman" w:hAnsi="Times New Roman" w:cs="Times New Roman"/>
          <w:color w:val="000000" w:themeColor="text1"/>
        </w:rPr>
      </w:pPr>
      <w:bookmarkStart w:id="14" w:name="_Toc534341880"/>
    </w:p>
    <w:p w14:paraId="28971755" w14:textId="45481F71" w:rsidR="00B75FD0" w:rsidRPr="00960398" w:rsidRDefault="00BE2CB0" w:rsidP="00960398">
      <w:pPr>
        <w:pStyle w:val="Heading3"/>
        <w:rPr>
          <w:b/>
          <w:color w:val="000000" w:themeColor="text1"/>
          <w:sz w:val="28"/>
          <w:szCs w:val="28"/>
        </w:rPr>
      </w:pPr>
      <w:bookmarkStart w:id="15" w:name="_Toc536728011"/>
      <w:r w:rsidRPr="00C43972">
        <w:rPr>
          <w:b/>
          <w:color w:val="000000" w:themeColor="text1"/>
          <w:sz w:val="28"/>
          <w:szCs w:val="28"/>
        </w:rPr>
        <w:t>2.1.1</w:t>
      </w:r>
      <w:r w:rsidR="00B75FD0" w:rsidRPr="00C43972">
        <w:rPr>
          <w:b/>
          <w:color w:val="000000" w:themeColor="text1"/>
          <w:sz w:val="28"/>
          <w:szCs w:val="28"/>
        </w:rPr>
        <w:t>Expected result</w:t>
      </w:r>
      <w:bookmarkEnd w:id="14"/>
      <w:bookmarkEnd w:id="15"/>
    </w:p>
    <w:p w14:paraId="4766D0C0" w14:textId="651E87DE" w:rsidR="00B75FD0" w:rsidRPr="00B75FD0" w:rsidRDefault="00A8264B" w:rsidP="00B75FD0">
      <w:r>
        <w:t xml:space="preserve">When </w:t>
      </w:r>
      <w:r w:rsidR="003A3EC0">
        <w:t>press the run of the program</w:t>
      </w:r>
      <w:r>
        <w:t xml:space="preserve">, </w:t>
      </w:r>
      <w:r w:rsidR="003A3EC0">
        <w:t>the Netbeans should run the GUI of the program</w:t>
      </w:r>
    </w:p>
    <w:p w14:paraId="4E632A6B" w14:textId="77777777" w:rsidR="002525E7" w:rsidRDefault="002525E7" w:rsidP="00C60DE4">
      <w:pPr>
        <w:pStyle w:val="Default"/>
        <w:rPr>
          <w:rFonts w:ascii="Times New Roman" w:hAnsi="Times New Roman" w:cs="Times New Roman"/>
          <w:bCs/>
        </w:rPr>
      </w:pPr>
    </w:p>
    <w:p w14:paraId="4D5F2E73" w14:textId="77777777" w:rsidR="0067174E" w:rsidRDefault="0067174E" w:rsidP="00C60DE4">
      <w:pPr>
        <w:pStyle w:val="Default"/>
        <w:rPr>
          <w:rFonts w:ascii="Times New Roman" w:hAnsi="Times New Roman" w:cs="Times New Roman"/>
          <w:bCs/>
        </w:rPr>
      </w:pPr>
    </w:p>
    <w:p w14:paraId="452E838F" w14:textId="7AEB1674" w:rsidR="00B75FD0" w:rsidRPr="00960398" w:rsidRDefault="00BE2CB0" w:rsidP="00960398">
      <w:pPr>
        <w:pStyle w:val="Heading3"/>
        <w:rPr>
          <w:b/>
          <w:color w:val="000000" w:themeColor="text1"/>
          <w:sz w:val="28"/>
          <w:szCs w:val="28"/>
        </w:rPr>
      </w:pPr>
      <w:bookmarkStart w:id="16" w:name="_Toc534341881"/>
      <w:bookmarkStart w:id="17" w:name="_Toc536728012"/>
      <w:r w:rsidRPr="00C43972">
        <w:rPr>
          <w:b/>
          <w:color w:val="000000" w:themeColor="text1"/>
          <w:sz w:val="28"/>
          <w:szCs w:val="28"/>
        </w:rPr>
        <w:t>2.1.2</w:t>
      </w:r>
      <w:r w:rsidR="00B75FD0" w:rsidRPr="00C43972">
        <w:rPr>
          <w:b/>
          <w:color w:val="000000" w:themeColor="text1"/>
          <w:sz w:val="28"/>
          <w:szCs w:val="28"/>
        </w:rPr>
        <w:t>Actual result</w:t>
      </w:r>
      <w:bookmarkEnd w:id="16"/>
      <w:bookmarkEnd w:id="17"/>
    </w:p>
    <w:p w14:paraId="2479DD84" w14:textId="68D7AAF4" w:rsidR="00B75FD0" w:rsidRDefault="003F3506" w:rsidP="00B75FD0">
      <w:r>
        <w:t xml:space="preserve">After </w:t>
      </w:r>
      <w:r w:rsidR="003A3EC0">
        <w:t>press run</w:t>
      </w:r>
      <w:r>
        <w:t xml:space="preserve"> button,</w:t>
      </w:r>
      <w:r w:rsidR="003A3EC0">
        <w:t xml:space="preserve"> the GUI of the Netbeans has shown / run.</w:t>
      </w:r>
    </w:p>
    <w:p w14:paraId="7233DF40" w14:textId="32A5A53D" w:rsidR="002525E7" w:rsidRPr="009A4457" w:rsidRDefault="009A4457" w:rsidP="009A4457">
      <w:r>
        <w:rPr>
          <w:noProof/>
          <w:lang w:val="en-AU" w:eastAsia="en-AU"/>
        </w:rPr>
        <w:lastRenderedPageBreak/>
        <w:drawing>
          <wp:inline distT="0" distB="0" distL="0" distR="0" wp14:anchorId="1CF3C75D" wp14:editId="1CDF03E8">
            <wp:extent cx="5943600" cy="2747645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Capture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4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89355" w14:textId="2AF27315" w:rsidR="00E9435A" w:rsidRDefault="00F13CDA" w:rsidP="00E9435A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Figure 3</w:t>
      </w:r>
      <w:r w:rsidR="00A01B76">
        <w:rPr>
          <w:rFonts w:ascii="Times New Roman" w:hAnsi="Times New Roman" w:cs="Times New Roman"/>
          <w:bCs/>
        </w:rPr>
        <w:t>.0</w:t>
      </w:r>
      <w:r w:rsidR="00E9435A">
        <w:rPr>
          <w:rFonts w:ascii="Times New Roman" w:hAnsi="Times New Roman" w:cs="Times New Roman"/>
          <w:bCs/>
        </w:rPr>
        <w:t>: Actual result</w:t>
      </w:r>
      <w:r w:rsidR="00B60818">
        <w:rPr>
          <w:rFonts w:ascii="Times New Roman" w:hAnsi="Times New Roman" w:cs="Times New Roman"/>
          <w:bCs/>
        </w:rPr>
        <w:t xml:space="preserve"> of GUI</w:t>
      </w:r>
    </w:p>
    <w:p w14:paraId="2309121A" w14:textId="050398CE" w:rsidR="00997907" w:rsidRDefault="00997907" w:rsidP="00C60DE4">
      <w:pPr>
        <w:pStyle w:val="Default"/>
        <w:rPr>
          <w:rFonts w:ascii="Times New Roman" w:hAnsi="Times New Roman" w:cs="Times New Roman"/>
          <w:bCs/>
        </w:rPr>
      </w:pPr>
    </w:p>
    <w:p w14:paraId="7609B9E6" w14:textId="77777777" w:rsidR="00C24B3B" w:rsidRDefault="00C24B3B" w:rsidP="00C43972">
      <w:pPr>
        <w:pStyle w:val="Heading2"/>
      </w:pPr>
    </w:p>
    <w:p w14:paraId="2E082A57" w14:textId="4406053C" w:rsidR="00997907" w:rsidRPr="00C43972" w:rsidRDefault="00C43972" w:rsidP="00C43972">
      <w:pPr>
        <w:pStyle w:val="Heading2"/>
        <w:rPr>
          <w:b/>
          <w:color w:val="000000" w:themeColor="text1"/>
          <w:sz w:val="32"/>
          <w:szCs w:val="32"/>
        </w:rPr>
      </w:pPr>
      <w:bookmarkStart w:id="18" w:name="_Toc536728013"/>
      <w:r w:rsidRPr="00C43972">
        <w:rPr>
          <w:b/>
          <w:color w:val="000000" w:themeColor="text1"/>
          <w:sz w:val="32"/>
          <w:szCs w:val="32"/>
        </w:rPr>
        <w:t xml:space="preserve">2.2 </w:t>
      </w:r>
      <w:r w:rsidR="00A01B76" w:rsidRPr="00C43972">
        <w:rPr>
          <w:b/>
          <w:color w:val="000000" w:themeColor="text1"/>
          <w:sz w:val="32"/>
          <w:szCs w:val="32"/>
        </w:rPr>
        <w:t>Input User Name</w:t>
      </w:r>
      <w:bookmarkEnd w:id="18"/>
    </w:p>
    <w:p w14:paraId="0A4D1C9B" w14:textId="77777777" w:rsidR="00997907" w:rsidRPr="00C43972" w:rsidRDefault="00997907" w:rsidP="00C43972">
      <w:pPr>
        <w:pStyle w:val="Heading3"/>
        <w:rPr>
          <w:b/>
          <w:color w:val="000000" w:themeColor="text1"/>
          <w:sz w:val="28"/>
          <w:szCs w:val="28"/>
        </w:rPr>
      </w:pPr>
      <w:bookmarkStart w:id="19" w:name="_Toc534341883"/>
      <w:bookmarkStart w:id="20" w:name="_Toc536728014"/>
      <w:r w:rsidRPr="00C43972">
        <w:rPr>
          <w:b/>
          <w:color w:val="000000" w:themeColor="text1"/>
          <w:sz w:val="28"/>
          <w:szCs w:val="28"/>
        </w:rPr>
        <w:t>2.2.0 Test Case</w:t>
      </w:r>
      <w:bookmarkEnd w:id="19"/>
      <w:bookmarkEnd w:id="20"/>
    </w:p>
    <w:p w14:paraId="4B4F2759" w14:textId="1B3E107F" w:rsidR="00997907" w:rsidRDefault="00997907" w:rsidP="00C60DE4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Test case </w:t>
      </w:r>
      <w:r w:rsidR="00003151">
        <w:rPr>
          <w:rFonts w:ascii="Times New Roman" w:hAnsi="Times New Roman" w:cs="Times New Roman"/>
          <w:bCs/>
        </w:rPr>
        <w:t xml:space="preserve">will </w:t>
      </w:r>
      <w:r w:rsidR="00A01B76">
        <w:rPr>
          <w:rFonts w:ascii="Times New Roman" w:hAnsi="Times New Roman" w:cs="Times New Roman"/>
          <w:bCs/>
        </w:rPr>
        <w:t>input the user name</w:t>
      </w:r>
    </w:p>
    <w:p w14:paraId="36A54E49" w14:textId="77777777" w:rsidR="00997907" w:rsidRDefault="00997907" w:rsidP="00C60DE4">
      <w:pPr>
        <w:pStyle w:val="Default"/>
        <w:rPr>
          <w:rFonts w:ascii="Times New Roman" w:hAnsi="Times New Roman" w:cs="Times New Roman"/>
          <w:bCs/>
        </w:rPr>
      </w:pPr>
    </w:p>
    <w:p w14:paraId="7EB90EE6" w14:textId="77777777" w:rsidR="00997907" w:rsidRDefault="00997907" w:rsidP="00C60DE4">
      <w:pPr>
        <w:pStyle w:val="Default"/>
        <w:rPr>
          <w:rFonts w:ascii="Times New Roman" w:hAnsi="Times New Roman" w:cs="Times New Roman"/>
          <w:bCs/>
        </w:rPr>
      </w:pPr>
    </w:p>
    <w:p w14:paraId="14A080A9" w14:textId="0307CFC0" w:rsidR="00997907" w:rsidRPr="008F2311" w:rsidRDefault="00BE2CB0" w:rsidP="00C43972">
      <w:pPr>
        <w:pStyle w:val="Heading3"/>
        <w:rPr>
          <w:b/>
          <w:color w:val="000000" w:themeColor="text1"/>
          <w:sz w:val="28"/>
          <w:szCs w:val="28"/>
        </w:rPr>
      </w:pPr>
      <w:bookmarkStart w:id="21" w:name="_Toc534341884"/>
      <w:bookmarkStart w:id="22" w:name="_Toc536728015"/>
      <w:r w:rsidRPr="008F2311">
        <w:rPr>
          <w:b/>
          <w:color w:val="000000" w:themeColor="text1"/>
          <w:sz w:val="28"/>
          <w:szCs w:val="28"/>
        </w:rPr>
        <w:t>2.2.1</w:t>
      </w:r>
      <w:r w:rsidR="00997907" w:rsidRPr="008F2311">
        <w:rPr>
          <w:b/>
          <w:color w:val="000000" w:themeColor="text1"/>
          <w:sz w:val="28"/>
          <w:szCs w:val="28"/>
        </w:rPr>
        <w:t>Expected Result</w:t>
      </w:r>
      <w:bookmarkEnd w:id="21"/>
      <w:bookmarkEnd w:id="22"/>
    </w:p>
    <w:p w14:paraId="50DF22B9" w14:textId="68C4632B" w:rsidR="008D1D65" w:rsidRDefault="00A01B76" w:rsidP="008D1D65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The GUI will show welcome message to the user name</w:t>
      </w:r>
    </w:p>
    <w:p w14:paraId="2F8482AB" w14:textId="77777777" w:rsidR="00997907" w:rsidRDefault="00997907" w:rsidP="00BE2CB0">
      <w:pPr>
        <w:pStyle w:val="Heading3"/>
      </w:pPr>
    </w:p>
    <w:p w14:paraId="4D512B1E" w14:textId="0EEF07B8" w:rsidR="00D01737" w:rsidRPr="008F2311" w:rsidRDefault="00BE2CB0" w:rsidP="008F2311">
      <w:pPr>
        <w:pStyle w:val="Heading3"/>
        <w:rPr>
          <w:b/>
          <w:color w:val="000000" w:themeColor="text1"/>
          <w:sz w:val="28"/>
          <w:szCs w:val="28"/>
        </w:rPr>
      </w:pPr>
      <w:bookmarkStart w:id="23" w:name="_Toc534341885"/>
      <w:bookmarkStart w:id="24" w:name="_Toc536728016"/>
      <w:r w:rsidRPr="008F2311">
        <w:rPr>
          <w:b/>
          <w:color w:val="000000" w:themeColor="text1"/>
          <w:sz w:val="28"/>
          <w:szCs w:val="28"/>
        </w:rPr>
        <w:t>2.2.2</w:t>
      </w:r>
      <w:r w:rsidR="00997907" w:rsidRPr="008F2311">
        <w:rPr>
          <w:b/>
          <w:color w:val="000000" w:themeColor="text1"/>
          <w:sz w:val="28"/>
          <w:szCs w:val="28"/>
        </w:rPr>
        <w:t>Actual result</w:t>
      </w:r>
      <w:bookmarkEnd w:id="23"/>
      <w:bookmarkEnd w:id="24"/>
    </w:p>
    <w:p w14:paraId="3CDCDE5B" w14:textId="56A0DDB4" w:rsidR="00D01737" w:rsidRDefault="00D01737" w:rsidP="00A01B76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When </w:t>
      </w:r>
      <w:r w:rsidR="00A01B76">
        <w:rPr>
          <w:rFonts w:ascii="Times New Roman" w:hAnsi="Times New Roman" w:cs="Times New Roman"/>
          <w:bCs/>
        </w:rPr>
        <w:t>input the user name, the welcome message has shown</w:t>
      </w:r>
    </w:p>
    <w:p w14:paraId="004B1364" w14:textId="77777777" w:rsidR="008D1D65" w:rsidRDefault="008D1D65" w:rsidP="008D1D65">
      <w:pPr>
        <w:pStyle w:val="Default"/>
        <w:rPr>
          <w:rFonts w:ascii="Times New Roman" w:hAnsi="Times New Roman" w:cs="Times New Roman"/>
          <w:bCs/>
        </w:rPr>
      </w:pPr>
    </w:p>
    <w:p w14:paraId="5B339DFF" w14:textId="77777777" w:rsidR="00997907" w:rsidRDefault="00997907" w:rsidP="00C60DE4">
      <w:pPr>
        <w:pStyle w:val="Default"/>
        <w:rPr>
          <w:rFonts w:ascii="Times New Roman" w:hAnsi="Times New Roman" w:cs="Times New Roman"/>
          <w:bCs/>
        </w:rPr>
      </w:pPr>
    </w:p>
    <w:p w14:paraId="66412218" w14:textId="3235A533" w:rsidR="00997907" w:rsidRDefault="00A01B76" w:rsidP="00C60DE4">
      <w:pPr>
        <w:pStyle w:val="Default"/>
        <w:rPr>
          <w:rFonts w:ascii="Times New Roman" w:hAnsi="Times New Roman" w:cs="Times New Roman"/>
          <w:bCs/>
        </w:rPr>
      </w:pPr>
      <w:r>
        <w:rPr>
          <w:noProof/>
          <w:lang w:val="en-AU" w:eastAsia="en-AU"/>
        </w:rPr>
        <w:lastRenderedPageBreak/>
        <w:drawing>
          <wp:inline distT="0" distB="0" distL="0" distR="0" wp14:anchorId="0DCE642B" wp14:editId="5759F892">
            <wp:extent cx="5943600" cy="2727325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apture.PNG3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27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8C7A4" w14:textId="654AA7DB" w:rsidR="00A01B76" w:rsidRDefault="00A01B76" w:rsidP="00A01B76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Figure 4.0: Actual result of welcome message and also included user name provided</w:t>
      </w:r>
    </w:p>
    <w:p w14:paraId="4F0F74B0" w14:textId="6263E18F" w:rsidR="00A01B76" w:rsidRDefault="00A01B76" w:rsidP="00C60DE4">
      <w:pPr>
        <w:pStyle w:val="Default"/>
        <w:rPr>
          <w:rFonts w:ascii="Times New Roman" w:hAnsi="Times New Roman" w:cs="Times New Roman"/>
          <w:bCs/>
        </w:rPr>
      </w:pPr>
    </w:p>
    <w:p w14:paraId="2E492F04" w14:textId="77777777" w:rsidR="00E92CB8" w:rsidRDefault="00E92CB8" w:rsidP="00E92CB8">
      <w:pPr>
        <w:pStyle w:val="Default"/>
        <w:rPr>
          <w:rFonts w:ascii="Times New Roman" w:hAnsi="Times New Roman" w:cs="Times New Roman"/>
          <w:bCs/>
        </w:rPr>
      </w:pPr>
    </w:p>
    <w:p w14:paraId="489D6673" w14:textId="606D43D8" w:rsidR="00E92CB8" w:rsidRPr="000368C1" w:rsidRDefault="000368C1" w:rsidP="000368C1">
      <w:pPr>
        <w:pStyle w:val="Heading2"/>
        <w:rPr>
          <w:b/>
          <w:color w:val="000000" w:themeColor="text1"/>
          <w:sz w:val="32"/>
          <w:szCs w:val="32"/>
        </w:rPr>
      </w:pPr>
      <w:bookmarkStart w:id="25" w:name="_Toc536728017"/>
      <w:r w:rsidRPr="000368C1">
        <w:rPr>
          <w:b/>
          <w:color w:val="000000" w:themeColor="text1"/>
          <w:sz w:val="32"/>
          <w:szCs w:val="32"/>
        </w:rPr>
        <w:t xml:space="preserve">2.3 </w:t>
      </w:r>
      <w:r w:rsidR="00E92CB8" w:rsidRPr="000368C1">
        <w:rPr>
          <w:b/>
          <w:color w:val="000000" w:themeColor="text1"/>
          <w:sz w:val="32"/>
          <w:szCs w:val="32"/>
        </w:rPr>
        <w:t>Select the User ID</w:t>
      </w:r>
      <w:bookmarkEnd w:id="25"/>
    </w:p>
    <w:p w14:paraId="597013E1" w14:textId="6954DFB4" w:rsidR="00E92CB8" w:rsidRPr="000368C1" w:rsidRDefault="00E92CB8" w:rsidP="000368C1">
      <w:pPr>
        <w:pStyle w:val="Heading3"/>
        <w:rPr>
          <w:b/>
          <w:color w:val="000000" w:themeColor="text1"/>
          <w:sz w:val="28"/>
          <w:szCs w:val="28"/>
        </w:rPr>
      </w:pPr>
      <w:bookmarkStart w:id="26" w:name="_Toc536728018"/>
      <w:r w:rsidRPr="000368C1">
        <w:rPr>
          <w:b/>
          <w:color w:val="000000" w:themeColor="text1"/>
          <w:sz w:val="28"/>
          <w:szCs w:val="28"/>
        </w:rPr>
        <w:t>2.</w:t>
      </w:r>
      <w:r w:rsidR="00C24B3B" w:rsidRPr="000368C1">
        <w:rPr>
          <w:b/>
          <w:color w:val="000000" w:themeColor="text1"/>
          <w:sz w:val="28"/>
          <w:szCs w:val="28"/>
        </w:rPr>
        <w:t>3</w:t>
      </w:r>
      <w:r w:rsidRPr="000368C1">
        <w:rPr>
          <w:b/>
          <w:color w:val="000000" w:themeColor="text1"/>
          <w:sz w:val="28"/>
          <w:szCs w:val="28"/>
        </w:rPr>
        <w:t>.0 Test Case</w:t>
      </w:r>
      <w:bookmarkEnd w:id="26"/>
    </w:p>
    <w:p w14:paraId="3BB7913B" w14:textId="48006C8A" w:rsidR="00E92CB8" w:rsidRDefault="00E92CB8" w:rsidP="00E92CB8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Test case will show the user ID</w:t>
      </w:r>
    </w:p>
    <w:p w14:paraId="0C4B4CE5" w14:textId="16DA6429" w:rsidR="00E92CB8" w:rsidRDefault="00E92CB8" w:rsidP="00E92CB8">
      <w:pPr>
        <w:pStyle w:val="Default"/>
        <w:rPr>
          <w:rFonts w:ascii="Times New Roman" w:hAnsi="Times New Roman" w:cs="Times New Roman"/>
          <w:bCs/>
        </w:rPr>
      </w:pPr>
      <w:r>
        <w:rPr>
          <w:noProof/>
          <w:lang w:val="en-AU" w:eastAsia="en-AU"/>
        </w:rPr>
        <w:drawing>
          <wp:inline distT="0" distB="0" distL="0" distR="0" wp14:anchorId="53413549" wp14:editId="07A61ACC">
            <wp:extent cx="2362530" cy="2124371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Capture.PNG9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2530" cy="2124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D1931B" w14:textId="713E2324" w:rsidR="00E92CB8" w:rsidRDefault="00E92CB8" w:rsidP="00E92CB8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Figure 5.0: Test plan of user ID</w:t>
      </w:r>
    </w:p>
    <w:p w14:paraId="66054933" w14:textId="77777777" w:rsidR="00E92CB8" w:rsidRDefault="00E92CB8" w:rsidP="00E92CB8">
      <w:pPr>
        <w:pStyle w:val="Default"/>
        <w:rPr>
          <w:rFonts w:ascii="Times New Roman" w:hAnsi="Times New Roman" w:cs="Times New Roman"/>
          <w:bCs/>
        </w:rPr>
      </w:pPr>
    </w:p>
    <w:p w14:paraId="73D613EC" w14:textId="77777777" w:rsidR="00E92CB8" w:rsidRDefault="00E92CB8" w:rsidP="00E92CB8">
      <w:pPr>
        <w:pStyle w:val="Default"/>
        <w:rPr>
          <w:rFonts w:ascii="Times New Roman" w:hAnsi="Times New Roman" w:cs="Times New Roman"/>
          <w:bCs/>
        </w:rPr>
      </w:pPr>
    </w:p>
    <w:p w14:paraId="55450197" w14:textId="05938340" w:rsidR="00E92CB8" w:rsidRPr="00960398" w:rsidRDefault="00E92CB8" w:rsidP="00960398">
      <w:pPr>
        <w:pStyle w:val="Heading3"/>
        <w:rPr>
          <w:b/>
          <w:color w:val="000000" w:themeColor="text1"/>
          <w:sz w:val="28"/>
          <w:szCs w:val="28"/>
        </w:rPr>
      </w:pPr>
      <w:bookmarkStart w:id="27" w:name="_Toc536728019"/>
      <w:r w:rsidRPr="000368C1">
        <w:rPr>
          <w:b/>
          <w:color w:val="000000" w:themeColor="text1"/>
          <w:sz w:val="28"/>
          <w:szCs w:val="28"/>
        </w:rPr>
        <w:t>2.</w:t>
      </w:r>
      <w:r w:rsidR="00C24B3B" w:rsidRPr="000368C1">
        <w:rPr>
          <w:b/>
          <w:color w:val="000000" w:themeColor="text1"/>
          <w:sz w:val="28"/>
          <w:szCs w:val="28"/>
        </w:rPr>
        <w:t>3</w:t>
      </w:r>
      <w:r w:rsidRPr="000368C1">
        <w:rPr>
          <w:b/>
          <w:color w:val="000000" w:themeColor="text1"/>
          <w:sz w:val="28"/>
          <w:szCs w:val="28"/>
        </w:rPr>
        <w:t>.1Expected Result</w:t>
      </w:r>
      <w:bookmarkEnd w:id="27"/>
    </w:p>
    <w:p w14:paraId="535AD931" w14:textId="55438827" w:rsidR="00E92CB8" w:rsidRDefault="00E92CB8" w:rsidP="00E92CB8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The test plan will show user ID</w:t>
      </w:r>
    </w:p>
    <w:p w14:paraId="5F4B16BF" w14:textId="63B30A08" w:rsidR="00E92CB8" w:rsidRDefault="00E92CB8" w:rsidP="00E92CB8">
      <w:pPr>
        <w:pStyle w:val="Default"/>
        <w:rPr>
          <w:rFonts w:ascii="Times New Roman" w:hAnsi="Times New Roman" w:cs="Times New Roman"/>
          <w:bCs/>
        </w:rPr>
      </w:pPr>
    </w:p>
    <w:p w14:paraId="5EB49771" w14:textId="77777777" w:rsidR="00E92CB8" w:rsidRDefault="00E92CB8" w:rsidP="00E92CB8">
      <w:pPr>
        <w:pStyle w:val="Heading3"/>
      </w:pPr>
    </w:p>
    <w:p w14:paraId="3E17D866" w14:textId="6AAAD0D0" w:rsidR="00E92CB8" w:rsidRPr="001B2955" w:rsidRDefault="00E92CB8" w:rsidP="001B2955">
      <w:pPr>
        <w:pStyle w:val="Heading3"/>
        <w:rPr>
          <w:b/>
          <w:color w:val="000000" w:themeColor="text1"/>
          <w:sz w:val="28"/>
          <w:szCs w:val="28"/>
        </w:rPr>
      </w:pPr>
      <w:bookmarkStart w:id="28" w:name="_Toc536728020"/>
      <w:r w:rsidRPr="000368C1">
        <w:rPr>
          <w:b/>
          <w:color w:val="000000" w:themeColor="text1"/>
          <w:sz w:val="28"/>
          <w:szCs w:val="28"/>
        </w:rPr>
        <w:t>2.</w:t>
      </w:r>
      <w:r w:rsidR="00961797" w:rsidRPr="000368C1">
        <w:rPr>
          <w:b/>
          <w:color w:val="000000" w:themeColor="text1"/>
          <w:sz w:val="28"/>
          <w:szCs w:val="28"/>
        </w:rPr>
        <w:t>3</w:t>
      </w:r>
      <w:r w:rsidRPr="000368C1">
        <w:rPr>
          <w:b/>
          <w:color w:val="000000" w:themeColor="text1"/>
          <w:sz w:val="28"/>
          <w:szCs w:val="28"/>
        </w:rPr>
        <w:t>.2Actual result</w:t>
      </w:r>
      <w:bookmarkEnd w:id="28"/>
    </w:p>
    <w:p w14:paraId="33D596EC" w14:textId="77777777" w:rsidR="00E92CB8" w:rsidRDefault="00E92CB8" w:rsidP="00E92CB8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The GUI has shown the food and beverage selected product</w:t>
      </w:r>
    </w:p>
    <w:p w14:paraId="240BBBB8" w14:textId="77777777" w:rsidR="00E92CB8" w:rsidRDefault="00E92CB8" w:rsidP="00E92CB8">
      <w:pPr>
        <w:pStyle w:val="Default"/>
        <w:rPr>
          <w:rFonts w:ascii="Times New Roman" w:hAnsi="Times New Roman" w:cs="Times New Roman"/>
          <w:bCs/>
        </w:rPr>
      </w:pPr>
    </w:p>
    <w:p w14:paraId="712D4F77" w14:textId="74AC9CC4" w:rsidR="00E92CB8" w:rsidRDefault="00AB52C3" w:rsidP="00E92CB8">
      <w:pPr>
        <w:pStyle w:val="Default"/>
        <w:rPr>
          <w:rFonts w:ascii="Times New Roman" w:hAnsi="Times New Roman" w:cs="Times New Roman"/>
          <w:bCs/>
        </w:rPr>
      </w:pPr>
      <w:r>
        <w:rPr>
          <w:noProof/>
          <w:lang w:val="en-AU" w:eastAsia="en-AU"/>
        </w:rPr>
        <w:lastRenderedPageBreak/>
        <w:drawing>
          <wp:inline distT="0" distB="0" distL="0" distR="0" wp14:anchorId="1D070617" wp14:editId="31814FA3">
            <wp:extent cx="2896004" cy="1952898"/>
            <wp:effectExtent l="0" t="0" r="0" b="9525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Capture.PNG10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96004" cy="1952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9555ED" w14:textId="36E8C08E" w:rsidR="00AB52C3" w:rsidRDefault="00AB52C3" w:rsidP="00AB52C3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Figure </w:t>
      </w:r>
      <w:r w:rsidR="005F315A">
        <w:rPr>
          <w:rFonts w:ascii="Times New Roman" w:hAnsi="Times New Roman" w:cs="Times New Roman"/>
          <w:bCs/>
        </w:rPr>
        <w:t>6</w:t>
      </w:r>
      <w:r>
        <w:rPr>
          <w:rFonts w:ascii="Times New Roman" w:hAnsi="Times New Roman" w:cs="Times New Roman"/>
          <w:bCs/>
        </w:rPr>
        <w:t>.0: Actual result user ID</w:t>
      </w:r>
    </w:p>
    <w:p w14:paraId="724E8F53" w14:textId="330FBB68" w:rsidR="00E92CB8" w:rsidRDefault="00E92CB8" w:rsidP="00E92CB8">
      <w:pPr>
        <w:pStyle w:val="Default"/>
        <w:rPr>
          <w:rFonts w:ascii="Times New Roman" w:hAnsi="Times New Roman" w:cs="Times New Roman"/>
          <w:bCs/>
        </w:rPr>
      </w:pPr>
    </w:p>
    <w:p w14:paraId="06A9EC16" w14:textId="77777777" w:rsidR="00671AC5" w:rsidRDefault="00671AC5" w:rsidP="00671AC5">
      <w:pPr>
        <w:pStyle w:val="Default"/>
        <w:rPr>
          <w:rFonts w:ascii="Times New Roman" w:hAnsi="Times New Roman" w:cs="Times New Roman"/>
          <w:bCs/>
        </w:rPr>
      </w:pPr>
    </w:p>
    <w:p w14:paraId="3FD2AA03" w14:textId="77777777" w:rsidR="00671AC5" w:rsidRDefault="00671AC5" w:rsidP="00671AC5">
      <w:pPr>
        <w:pStyle w:val="Default"/>
        <w:rPr>
          <w:rFonts w:ascii="Times New Roman" w:hAnsi="Times New Roman" w:cs="Times New Roman"/>
          <w:bCs/>
        </w:rPr>
      </w:pPr>
    </w:p>
    <w:p w14:paraId="0FD0FA67" w14:textId="532E58A9" w:rsidR="00671AC5" w:rsidRPr="000368C1" w:rsidRDefault="000368C1" w:rsidP="000368C1">
      <w:pPr>
        <w:pStyle w:val="Heading2"/>
        <w:rPr>
          <w:b/>
          <w:color w:val="000000" w:themeColor="text1"/>
          <w:sz w:val="32"/>
          <w:szCs w:val="32"/>
        </w:rPr>
      </w:pPr>
      <w:bookmarkStart w:id="29" w:name="_Toc536728021"/>
      <w:r w:rsidRPr="000368C1">
        <w:rPr>
          <w:b/>
          <w:color w:val="000000" w:themeColor="text1"/>
          <w:sz w:val="32"/>
          <w:szCs w:val="32"/>
        </w:rPr>
        <w:t xml:space="preserve">2.4 </w:t>
      </w:r>
      <w:r w:rsidR="00671AC5" w:rsidRPr="000368C1">
        <w:rPr>
          <w:b/>
          <w:color w:val="000000" w:themeColor="text1"/>
          <w:sz w:val="32"/>
          <w:szCs w:val="32"/>
        </w:rPr>
        <w:t>Select the Group of products</w:t>
      </w:r>
      <w:bookmarkEnd w:id="29"/>
    </w:p>
    <w:p w14:paraId="5F22F591" w14:textId="7515B6B3" w:rsidR="00671AC5" w:rsidRPr="000368C1" w:rsidRDefault="00671AC5" w:rsidP="000368C1">
      <w:pPr>
        <w:pStyle w:val="Heading3"/>
        <w:rPr>
          <w:b/>
          <w:color w:val="000000" w:themeColor="text1"/>
          <w:sz w:val="28"/>
          <w:szCs w:val="28"/>
        </w:rPr>
      </w:pPr>
      <w:bookmarkStart w:id="30" w:name="_Toc536728022"/>
      <w:r w:rsidRPr="000368C1">
        <w:rPr>
          <w:b/>
          <w:color w:val="000000" w:themeColor="text1"/>
          <w:sz w:val="28"/>
          <w:szCs w:val="28"/>
        </w:rPr>
        <w:t>2.</w:t>
      </w:r>
      <w:r w:rsidR="00CA3546" w:rsidRPr="000368C1">
        <w:rPr>
          <w:b/>
          <w:color w:val="000000" w:themeColor="text1"/>
          <w:sz w:val="28"/>
          <w:szCs w:val="28"/>
        </w:rPr>
        <w:t>4</w:t>
      </w:r>
      <w:r w:rsidRPr="000368C1">
        <w:rPr>
          <w:b/>
          <w:color w:val="000000" w:themeColor="text1"/>
          <w:sz w:val="28"/>
          <w:szCs w:val="28"/>
        </w:rPr>
        <w:t>.0 Test Case</w:t>
      </w:r>
      <w:bookmarkEnd w:id="30"/>
    </w:p>
    <w:p w14:paraId="5B33A5B3" w14:textId="4AFCEFDC" w:rsidR="00671AC5" w:rsidRDefault="00671AC5" w:rsidP="00671AC5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Test case will select the group food product</w:t>
      </w:r>
    </w:p>
    <w:p w14:paraId="67689EB0" w14:textId="4E8838DC" w:rsidR="00671AC5" w:rsidRDefault="00671AC5" w:rsidP="00671AC5">
      <w:pPr>
        <w:pStyle w:val="Default"/>
        <w:rPr>
          <w:rFonts w:ascii="Times New Roman" w:hAnsi="Times New Roman" w:cs="Times New Roman"/>
          <w:bCs/>
        </w:rPr>
      </w:pPr>
      <w:r>
        <w:rPr>
          <w:noProof/>
          <w:lang w:val="en-AU" w:eastAsia="en-AU"/>
        </w:rPr>
        <w:drawing>
          <wp:inline distT="0" distB="0" distL="0" distR="0" wp14:anchorId="5AFA2B42" wp14:editId="73CEAF46">
            <wp:extent cx="5943600" cy="1291590"/>
            <wp:effectExtent l="0" t="0" r="0" b="381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Capture.PNG7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91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CBDE6" w14:textId="26BD4FE4" w:rsidR="00671AC5" w:rsidRDefault="00671AC5" w:rsidP="00671AC5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Figure </w:t>
      </w:r>
      <w:r w:rsidR="00A0487A">
        <w:rPr>
          <w:rFonts w:ascii="Times New Roman" w:hAnsi="Times New Roman" w:cs="Times New Roman"/>
          <w:bCs/>
        </w:rPr>
        <w:t>7</w:t>
      </w:r>
      <w:r>
        <w:rPr>
          <w:rFonts w:ascii="Times New Roman" w:hAnsi="Times New Roman" w:cs="Times New Roman"/>
          <w:bCs/>
        </w:rPr>
        <w:t xml:space="preserve">.0: Test plan with select group of food  </w:t>
      </w:r>
    </w:p>
    <w:p w14:paraId="1F2DF2FA" w14:textId="77777777" w:rsidR="00671AC5" w:rsidRDefault="00671AC5" w:rsidP="00671AC5">
      <w:pPr>
        <w:pStyle w:val="Default"/>
        <w:rPr>
          <w:rFonts w:ascii="Times New Roman" w:hAnsi="Times New Roman" w:cs="Times New Roman"/>
          <w:bCs/>
        </w:rPr>
      </w:pPr>
    </w:p>
    <w:p w14:paraId="40CF332B" w14:textId="77777777" w:rsidR="00671AC5" w:rsidRDefault="00671AC5" w:rsidP="00671AC5">
      <w:pPr>
        <w:pStyle w:val="Default"/>
        <w:rPr>
          <w:rFonts w:ascii="Times New Roman" w:hAnsi="Times New Roman" w:cs="Times New Roman"/>
          <w:bCs/>
        </w:rPr>
      </w:pPr>
    </w:p>
    <w:p w14:paraId="346E0380" w14:textId="3619A07E" w:rsidR="00671AC5" w:rsidRPr="001B2955" w:rsidRDefault="00671AC5" w:rsidP="001B2955">
      <w:pPr>
        <w:pStyle w:val="Heading3"/>
        <w:rPr>
          <w:b/>
          <w:color w:val="000000" w:themeColor="text1"/>
          <w:sz w:val="28"/>
          <w:szCs w:val="28"/>
        </w:rPr>
      </w:pPr>
      <w:bookmarkStart w:id="31" w:name="_Toc536728023"/>
      <w:r w:rsidRPr="000368C1">
        <w:rPr>
          <w:b/>
          <w:color w:val="000000" w:themeColor="text1"/>
          <w:sz w:val="28"/>
          <w:szCs w:val="28"/>
        </w:rPr>
        <w:t>2.</w:t>
      </w:r>
      <w:r w:rsidR="00CA3546" w:rsidRPr="000368C1">
        <w:rPr>
          <w:b/>
          <w:color w:val="000000" w:themeColor="text1"/>
          <w:sz w:val="28"/>
          <w:szCs w:val="28"/>
        </w:rPr>
        <w:t>4</w:t>
      </w:r>
      <w:r w:rsidRPr="000368C1">
        <w:rPr>
          <w:b/>
          <w:color w:val="000000" w:themeColor="text1"/>
          <w:sz w:val="28"/>
          <w:szCs w:val="28"/>
        </w:rPr>
        <w:t>.1Expected Result</w:t>
      </w:r>
      <w:bookmarkEnd w:id="31"/>
    </w:p>
    <w:p w14:paraId="7B89149F" w14:textId="0F8AE73F" w:rsidR="00671AC5" w:rsidRDefault="00671AC5" w:rsidP="00671AC5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The GUI will show group of food item</w:t>
      </w:r>
    </w:p>
    <w:p w14:paraId="54E910C5" w14:textId="77777777" w:rsidR="00671AC5" w:rsidRDefault="00671AC5" w:rsidP="00671AC5">
      <w:pPr>
        <w:pStyle w:val="Default"/>
        <w:rPr>
          <w:rFonts w:ascii="Times New Roman" w:hAnsi="Times New Roman" w:cs="Times New Roman"/>
          <w:bCs/>
        </w:rPr>
      </w:pPr>
    </w:p>
    <w:p w14:paraId="0C353CE5" w14:textId="77777777" w:rsidR="00671AC5" w:rsidRDefault="00671AC5" w:rsidP="00671AC5">
      <w:pPr>
        <w:pStyle w:val="Heading3"/>
      </w:pPr>
    </w:p>
    <w:p w14:paraId="1FB101DA" w14:textId="77AFB2A9" w:rsidR="00671AC5" w:rsidRPr="00D17804" w:rsidRDefault="00671AC5" w:rsidP="00D17804">
      <w:pPr>
        <w:pStyle w:val="Heading3"/>
        <w:rPr>
          <w:b/>
          <w:color w:val="000000" w:themeColor="text1"/>
          <w:sz w:val="28"/>
          <w:szCs w:val="28"/>
        </w:rPr>
      </w:pPr>
      <w:bookmarkStart w:id="32" w:name="_Toc536728024"/>
      <w:r w:rsidRPr="000368C1">
        <w:rPr>
          <w:b/>
          <w:color w:val="000000" w:themeColor="text1"/>
          <w:sz w:val="28"/>
          <w:szCs w:val="28"/>
        </w:rPr>
        <w:t>2.</w:t>
      </w:r>
      <w:r w:rsidR="00CA3546" w:rsidRPr="000368C1">
        <w:rPr>
          <w:b/>
          <w:color w:val="000000" w:themeColor="text1"/>
          <w:sz w:val="28"/>
          <w:szCs w:val="28"/>
        </w:rPr>
        <w:t>4</w:t>
      </w:r>
      <w:r w:rsidRPr="000368C1">
        <w:rPr>
          <w:b/>
          <w:color w:val="000000" w:themeColor="text1"/>
          <w:sz w:val="28"/>
          <w:szCs w:val="28"/>
        </w:rPr>
        <w:t>.2Actual result</w:t>
      </w:r>
      <w:bookmarkEnd w:id="32"/>
    </w:p>
    <w:p w14:paraId="64A0CD34" w14:textId="1FC6C2BC" w:rsidR="00671AC5" w:rsidRDefault="00671AC5" w:rsidP="00671AC5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The GUI already show the group of food item</w:t>
      </w:r>
    </w:p>
    <w:p w14:paraId="07ED28E6" w14:textId="77777777" w:rsidR="00671AC5" w:rsidRDefault="00671AC5" w:rsidP="00671AC5">
      <w:pPr>
        <w:pStyle w:val="Default"/>
        <w:rPr>
          <w:rFonts w:ascii="Times New Roman" w:hAnsi="Times New Roman" w:cs="Times New Roman"/>
          <w:bCs/>
        </w:rPr>
      </w:pPr>
    </w:p>
    <w:p w14:paraId="3046AD56" w14:textId="7906CB5B" w:rsidR="00671AC5" w:rsidRDefault="00671AC5" w:rsidP="00671AC5">
      <w:pPr>
        <w:pStyle w:val="Default"/>
        <w:rPr>
          <w:rFonts w:ascii="Times New Roman" w:hAnsi="Times New Roman" w:cs="Times New Roman"/>
          <w:bCs/>
        </w:rPr>
      </w:pPr>
      <w:r>
        <w:rPr>
          <w:noProof/>
          <w:lang w:val="en-AU" w:eastAsia="en-AU"/>
        </w:rPr>
        <w:lastRenderedPageBreak/>
        <w:drawing>
          <wp:inline distT="0" distB="0" distL="0" distR="0" wp14:anchorId="14B46137" wp14:editId="670237E5">
            <wp:extent cx="4096322" cy="2438740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Capture.PNG8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322" cy="2438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749569" w14:textId="132AFF6B" w:rsidR="00671AC5" w:rsidRDefault="00671AC5" w:rsidP="00671AC5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Figure </w:t>
      </w:r>
      <w:r w:rsidR="00A0487A">
        <w:rPr>
          <w:rFonts w:ascii="Times New Roman" w:hAnsi="Times New Roman" w:cs="Times New Roman"/>
          <w:bCs/>
        </w:rPr>
        <w:t>8</w:t>
      </w:r>
      <w:r>
        <w:rPr>
          <w:rFonts w:ascii="Times New Roman" w:hAnsi="Times New Roman" w:cs="Times New Roman"/>
          <w:bCs/>
        </w:rPr>
        <w:t xml:space="preserve">.0: The item of </w:t>
      </w:r>
      <w:r w:rsidR="00CE281C">
        <w:rPr>
          <w:rFonts w:ascii="Times New Roman" w:hAnsi="Times New Roman" w:cs="Times New Roman"/>
          <w:bCs/>
        </w:rPr>
        <w:t>food shown after clicked</w:t>
      </w:r>
    </w:p>
    <w:p w14:paraId="2B56B6B3" w14:textId="38ABC207" w:rsidR="00671AC5" w:rsidRDefault="00671AC5" w:rsidP="00C60DE4">
      <w:pPr>
        <w:pStyle w:val="Default"/>
        <w:rPr>
          <w:rFonts w:ascii="Times New Roman" w:hAnsi="Times New Roman" w:cs="Times New Roman"/>
          <w:bCs/>
        </w:rPr>
      </w:pPr>
    </w:p>
    <w:p w14:paraId="303F4795" w14:textId="77777777" w:rsidR="00671AC5" w:rsidRDefault="00671AC5" w:rsidP="00C60DE4">
      <w:pPr>
        <w:pStyle w:val="Default"/>
        <w:rPr>
          <w:rFonts w:ascii="Times New Roman" w:hAnsi="Times New Roman" w:cs="Times New Roman"/>
          <w:bCs/>
        </w:rPr>
      </w:pPr>
    </w:p>
    <w:p w14:paraId="6BBA5C03" w14:textId="303FFBEC" w:rsidR="00E72F23" w:rsidRPr="000368C1" w:rsidRDefault="000368C1" w:rsidP="000368C1">
      <w:pPr>
        <w:pStyle w:val="Heading2"/>
        <w:rPr>
          <w:b/>
          <w:color w:val="000000" w:themeColor="text1"/>
          <w:sz w:val="32"/>
          <w:szCs w:val="32"/>
        </w:rPr>
      </w:pPr>
      <w:bookmarkStart w:id="33" w:name="_Toc536728025"/>
      <w:r w:rsidRPr="000368C1">
        <w:rPr>
          <w:b/>
          <w:color w:val="000000" w:themeColor="text1"/>
          <w:sz w:val="32"/>
          <w:szCs w:val="32"/>
        </w:rPr>
        <w:t xml:space="preserve">2.5 </w:t>
      </w:r>
      <w:r w:rsidR="00E72F23" w:rsidRPr="000368C1">
        <w:rPr>
          <w:b/>
          <w:color w:val="000000" w:themeColor="text1"/>
          <w:sz w:val="32"/>
          <w:szCs w:val="32"/>
        </w:rPr>
        <w:t xml:space="preserve">Select </w:t>
      </w:r>
      <w:r w:rsidR="0049383D" w:rsidRPr="000368C1">
        <w:rPr>
          <w:b/>
          <w:color w:val="000000" w:themeColor="text1"/>
          <w:sz w:val="32"/>
          <w:szCs w:val="32"/>
        </w:rPr>
        <w:t>t</w:t>
      </w:r>
      <w:r w:rsidR="00E72F23" w:rsidRPr="000368C1">
        <w:rPr>
          <w:b/>
          <w:color w:val="000000" w:themeColor="text1"/>
          <w:sz w:val="32"/>
          <w:szCs w:val="32"/>
        </w:rPr>
        <w:t>he Product</w:t>
      </w:r>
      <w:bookmarkEnd w:id="33"/>
    </w:p>
    <w:p w14:paraId="6768C644" w14:textId="4369C524" w:rsidR="00E72F23" w:rsidRPr="000368C1" w:rsidRDefault="00E72F23" w:rsidP="000368C1">
      <w:pPr>
        <w:pStyle w:val="Heading3"/>
        <w:rPr>
          <w:b/>
          <w:color w:val="000000" w:themeColor="text1"/>
          <w:sz w:val="28"/>
          <w:szCs w:val="28"/>
        </w:rPr>
      </w:pPr>
      <w:bookmarkStart w:id="34" w:name="_Toc536728026"/>
      <w:r w:rsidRPr="000368C1">
        <w:rPr>
          <w:b/>
          <w:color w:val="000000" w:themeColor="text1"/>
          <w:sz w:val="28"/>
          <w:szCs w:val="28"/>
        </w:rPr>
        <w:t>2.</w:t>
      </w:r>
      <w:r w:rsidR="00CA3546" w:rsidRPr="000368C1">
        <w:rPr>
          <w:b/>
          <w:color w:val="000000" w:themeColor="text1"/>
          <w:sz w:val="28"/>
          <w:szCs w:val="28"/>
        </w:rPr>
        <w:t>5</w:t>
      </w:r>
      <w:r w:rsidRPr="000368C1">
        <w:rPr>
          <w:b/>
          <w:color w:val="000000" w:themeColor="text1"/>
          <w:sz w:val="28"/>
          <w:szCs w:val="28"/>
        </w:rPr>
        <w:t>.0 Test Case</w:t>
      </w:r>
      <w:bookmarkEnd w:id="34"/>
    </w:p>
    <w:p w14:paraId="398AFD30" w14:textId="17D990F6" w:rsidR="00E72F23" w:rsidRDefault="00E72F23" w:rsidP="00E72F23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Test case will </w:t>
      </w:r>
      <w:r w:rsidR="00B21BAC">
        <w:rPr>
          <w:rFonts w:ascii="Times New Roman" w:hAnsi="Times New Roman" w:cs="Times New Roman"/>
          <w:bCs/>
        </w:rPr>
        <w:t>select the product between food</w:t>
      </w:r>
      <w:r w:rsidR="001427C2">
        <w:rPr>
          <w:rFonts w:ascii="Times New Roman" w:hAnsi="Times New Roman" w:cs="Times New Roman"/>
          <w:bCs/>
        </w:rPr>
        <w:t>s</w:t>
      </w:r>
      <w:r w:rsidR="00B21BAC">
        <w:rPr>
          <w:rFonts w:ascii="Times New Roman" w:hAnsi="Times New Roman" w:cs="Times New Roman"/>
          <w:bCs/>
        </w:rPr>
        <w:t xml:space="preserve"> and beverage</w:t>
      </w:r>
      <w:r w:rsidR="001427C2">
        <w:rPr>
          <w:rFonts w:ascii="Times New Roman" w:hAnsi="Times New Roman" w:cs="Times New Roman"/>
          <w:bCs/>
        </w:rPr>
        <w:t>s</w:t>
      </w:r>
    </w:p>
    <w:p w14:paraId="241FF627" w14:textId="0B7FE0DC" w:rsidR="00E72F23" w:rsidRDefault="001427C2" w:rsidP="00E72F23">
      <w:pPr>
        <w:pStyle w:val="Default"/>
        <w:rPr>
          <w:rFonts w:ascii="Times New Roman" w:hAnsi="Times New Roman" w:cs="Times New Roman"/>
          <w:bCs/>
        </w:rPr>
      </w:pPr>
      <w:r>
        <w:rPr>
          <w:noProof/>
          <w:lang w:val="en-AU" w:eastAsia="en-AU"/>
        </w:rPr>
        <w:drawing>
          <wp:inline distT="0" distB="0" distL="0" distR="0" wp14:anchorId="5863C87E" wp14:editId="493CE20A">
            <wp:extent cx="5943600" cy="2725420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apture.PNG4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2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AC9E7" w14:textId="47184CBE" w:rsidR="001427C2" w:rsidRDefault="001427C2" w:rsidP="001427C2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Figure </w:t>
      </w:r>
      <w:r w:rsidR="00A0487A">
        <w:rPr>
          <w:rFonts w:ascii="Times New Roman" w:hAnsi="Times New Roman" w:cs="Times New Roman"/>
          <w:bCs/>
        </w:rPr>
        <w:t>9</w:t>
      </w:r>
      <w:r>
        <w:rPr>
          <w:rFonts w:ascii="Times New Roman" w:hAnsi="Times New Roman" w:cs="Times New Roman"/>
          <w:bCs/>
        </w:rPr>
        <w:t>.0: Test plan of select food and beverage product</w:t>
      </w:r>
    </w:p>
    <w:p w14:paraId="43E2192F" w14:textId="77777777" w:rsidR="001427C2" w:rsidRDefault="001427C2" w:rsidP="00E72F23">
      <w:pPr>
        <w:pStyle w:val="Default"/>
        <w:rPr>
          <w:rFonts w:ascii="Times New Roman" w:hAnsi="Times New Roman" w:cs="Times New Roman"/>
          <w:bCs/>
        </w:rPr>
      </w:pPr>
    </w:p>
    <w:p w14:paraId="7932F63A" w14:textId="77777777" w:rsidR="00E72F23" w:rsidRDefault="00E72F23" w:rsidP="00E72F23">
      <w:pPr>
        <w:pStyle w:val="Default"/>
        <w:rPr>
          <w:rFonts w:ascii="Times New Roman" w:hAnsi="Times New Roman" w:cs="Times New Roman"/>
          <w:bCs/>
        </w:rPr>
      </w:pPr>
    </w:p>
    <w:p w14:paraId="7E9D4E34" w14:textId="4E5F867F" w:rsidR="00E72F23" w:rsidRPr="00F461A9" w:rsidRDefault="00E72F23" w:rsidP="00F461A9">
      <w:pPr>
        <w:pStyle w:val="Heading3"/>
        <w:rPr>
          <w:b/>
          <w:color w:val="000000" w:themeColor="text1"/>
          <w:sz w:val="28"/>
          <w:szCs w:val="28"/>
        </w:rPr>
      </w:pPr>
      <w:bookmarkStart w:id="35" w:name="_Toc536728027"/>
      <w:r w:rsidRPr="0090750C">
        <w:rPr>
          <w:b/>
          <w:color w:val="000000" w:themeColor="text1"/>
          <w:sz w:val="28"/>
          <w:szCs w:val="28"/>
        </w:rPr>
        <w:t>2.</w:t>
      </w:r>
      <w:r w:rsidR="00CA3546" w:rsidRPr="0090750C">
        <w:rPr>
          <w:b/>
          <w:color w:val="000000" w:themeColor="text1"/>
          <w:sz w:val="28"/>
          <w:szCs w:val="28"/>
        </w:rPr>
        <w:t>5</w:t>
      </w:r>
      <w:r w:rsidRPr="0090750C">
        <w:rPr>
          <w:b/>
          <w:color w:val="000000" w:themeColor="text1"/>
          <w:sz w:val="28"/>
          <w:szCs w:val="28"/>
        </w:rPr>
        <w:t>.1Expected Result</w:t>
      </w:r>
      <w:bookmarkEnd w:id="35"/>
    </w:p>
    <w:p w14:paraId="73CE15A0" w14:textId="653BB8C5" w:rsidR="00E72F23" w:rsidRDefault="00E72F23" w:rsidP="00E72F23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The GUI will show </w:t>
      </w:r>
      <w:r w:rsidR="001427C2">
        <w:rPr>
          <w:rFonts w:ascii="Times New Roman" w:hAnsi="Times New Roman" w:cs="Times New Roman"/>
          <w:bCs/>
        </w:rPr>
        <w:t>the products selected</w:t>
      </w:r>
    </w:p>
    <w:p w14:paraId="44209B54" w14:textId="77777777" w:rsidR="00E72F23" w:rsidRDefault="00E72F23" w:rsidP="00E72F23">
      <w:pPr>
        <w:pStyle w:val="Default"/>
        <w:rPr>
          <w:rFonts w:ascii="Times New Roman" w:hAnsi="Times New Roman" w:cs="Times New Roman"/>
          <w:bCs/>
        </w:rPr>
      </w:pPr>
    </w:p>
    <w:p w14:paraId="31F3B743" w14:textId="77777777" w:rsidR="00E72F23" w:rsidRDefault="00E72F23" w:rsidP="00E72F23">
      <w:pPr>
        <w:pStyle w:val="Heading3"/>
      </w:pPr>
    </w:p>
    <w:p w14:paraId="08AC4E23" w14:textId="40024E2C" w:rsidR="00E72F23" w:rsidRPr="006C3660" w:rsidRDefault="00E72F23" w:rsidP="006C3660">
      <w:pPr>
        <w:pStyle w:val="Heading3"/>
        <w:rPr>
          <w:b/>
          <w:color w:val="000000" w:themeColor="text1"/>
          <w:sz w:val="28"/>
          <w:szCs w:val="28"/>
        </w:rPr>
      </w:pPr>
      <w:bookmarkStart w:id="36" w:name="_Toc536728028"/>
      <w:r w:rsidRPr="0090750C">
        <w:rPr>
          <w:b/>
          <w:color w:val="000000" w:themeColor="text1"/>
          <w:sz w:val="28"/>
          <w:szCs w:val="28"/>
        </w:rPr>
        <w:t>2.</w:t>
      </w:r>
      <w:r w:rsidR="00CA3546" w:rsidRPr="0090750C">
        <w:rPr>
          <w:b/>
          <w:color w:val="000000" w:themeColor="text1"/>
          <w:sz w:val="28"/>
          <w:szCs w:val="28"/>
        </w:rPr>
        <w:t>5</w:t>
      </w:r>
      <w:r w:rsidRPr="0090750C">
        <w:rPr>
          <w:b/>
          <w:color w:val="000000" w:themeColor="text1"/>
          <w:sz w:val="28"/>
          <w:szCs w:val="28"/>
        </w:rPr>
        <w:t>.2</w:t>
      </w:r>
      <w:r w:rsidR="0090750C" w:rsidRPr="0090750C">
        <w:rPr>
          <w:b/>
          <w:color w:val="000000" w:themeColor="text1"/>
          <w:sz w:val="28"/>
          <w:szCs w:val="28"/>
        </w:rPr>
        <w:t xml:space="preserve"> </w:t>
      </w:r>
      <w:r w:rsidRPr="0090750C">
        <w:rPr>
          <w:b/>
          <w:color w:val="000000" w:themeColor="text1"/>
          <w:sz w:val="28"/>
          <w:szCs w:val="28"/>
        </w:rPr>
        <w:t>Actual result</w:t>
      </w:r>
      <w:bookmarkEnd w:id="36"/>
    </w:p>
    <w:p w14:paraId="553E3A8D" w14:textId="289FDD15" w:rsidR="00E72F23" w:rsidRDefault="001427C2" w:rsidP="00E72F23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The GUI has shown the food and beverage selected product</w:t>
      </w:r>
    </w:p>
    <w:p w14:paraId="4F592902" w14:textId="77777777" w:rsidR="00E72F23" w:rsidRDefault="00E72F23" w:rsidP="00E72F23">
      <w:pPr>
        <w:pStyle w:val="Default"/>
        <w:rPr>
          <w:rFonts w:ascii="Times New Roman" w:hAnsi="Times New Roman" w:cs="Times New Roman"/>
          <w:bCs/>
        </w:rPr>
      </w:pPr>
    </w:p>
    <w:p w14:paraId="0DCAB2E0" w14:textId="5D2FF0BF" w:rsidR="00E72F23" w:rsidRDefault="00E03E05" w:rsidP="00C60DE4">
      <w:pPr>
        <w:pStyle w:val="Default"/>
        <w:rPr>
          <w:rFonts w:ascii="Times New Roman" w:hAnsi="Times New Roman" w:cs="Times New Roman"/>
          <w:bCs/>
        </w:rPr>
      </w:pPr>
      <w:r>
        <w:rPr>
          <w:noProof/>
          <w:lang w:val="en-AU" w:eastAsia="en-AU"/>
        </w:rPr>
        <w:drawing>
          <wp:inline distT="0" distB="0" distL="0" distR="0" wp14:anchorId="1333B7EA" wp14:editId="5DFCB15F">
            <wp:extent cx="5943600" cy="2733675"/>
            <wp:effectExtent l="0" t="0" r="0" b="952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Capture.PNG5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2939EE" w14:textId="05FFC402" w:rsidR="00E72F23" w:rsidRDefault="00E03E05" w:rsidP="00C60DE4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Figure </w:t>
      </w:r>
      <w:r w:rsidR="002B4883">
        <w:rPr>
          <w:rFonts w:ascii="Times New Roman" w:hAnsi="Times New Roman" w:cs="Times New Roman"/>
          <w:bCs/>
        </w:rPr>
        <w:t>10</w:t>
      </w:r>
      <w:r>
        <w:rPr>
          <w:rFonts w:ascii="Times New Roman" w:hAnsi="Times New Roman" w:cs="Times New Roman"/>
          <w:bCs/>
        </w:rPr>
        <w:t xml:space="preserve">.0: The </w:t>
      </w:r>
      <w:r w:rsidR="00792A46">
        <w:rPr>
          <w:rFonts w:ascii="Times New Roman" w:hAnsi="Times New Roman" w:cs="Times New Roman"/>
          <w:bCs/>
        </w:rPr>
        <w:t xml:space="preserve">detail </w:t>
      </w:r>
      <w:r>
        <w:rPr>
          <w:rFonts w:ascii="Times New Roman" w:hAnsi="Times New Roman" w:cs="Times New Roman"/>
          <w:bCs/>
        </w:rPr>
        <w:t xml:space="preserve">product selected </w:t>
      </w:r>
      <w:r w:rsidR="00916131">
        <w:rPr>
          <w:rFonts w:ascii="Times New Roman" w:hAnsi="Times New Roman" w:cs="Times New Roman"/>
          <w:bCs/>
        </w:rPr>
        <w:t xml:space="preserve">has shown </w:t>
      </w:r>
    </w:p>
    <w:p w14:paraId="52013AE1" w14:textId="09B7A77F" w:rsidR="00E72F23" w:rsidRDefault="00E72F23" w:rsidP="00C60DE4">
      <w:pPr>
        <w:pStyle w:val="Default"/>
        <w:rPr>
          <w:rFonts w:ascii="Times New Roman" w:hAnsi="Times New Roman" w:cs="Times New Roman"/>
          <w:bCs/>
        </w:rPr>
      </w:pPr>
    </w:p>
    <w:p w14:paraId="65A16470" w14:textId="77777777" w:rsidR="0090750C" w:rsidRDefault="0090750C" w:rsidP="00C60DE4">
      <w:pPr>
        <w:pStyle w:val="Default"/>
        <w:rPr>
          <w:rFonts w:ascii="Times New Roman" w:hAnsi="Times New Roman" w:cs="Times New Roman"/>
          <w:bCs/>
        </w:rPr>
      </w:pPr>
    </w:p>
    <w:p w14:paraId="6BC5CE81" w14:textId="61569ABB" w:rsidR="00ED73CE" w:rsidRPr="0090750C" w:rsidRDefault="0090750C" w:rsidP="0090750C">
      <w:pPr>
        <w:pStyle w:val="Heading2"/>
        <w:rPr>
          <w:b/>
          <w:color w:val="000000" w:themeColor="text1"/>
          <w:sz w:val="32"/>
          <w:szCs w:val="32"/>
        </w:rPr>
      </w:pPr>
      <w:bookmarkStart w:id="37" w:name="_Toc536728029"/>
      <w:r w:rsidRPr="0090750C">
        <w:rPr>
          <w:b/>
          <w:color w:val="000000" w:themeColor="text1"/>
          <w:sz w:val="32"/>
          <w:szCs w:val="32"/>
        </w:rPr>
        <w:t xml:space="preserve">2.6 </w:t>
      </w:r>
      <w:r w:rsidR="005F5217" w:rsidRPr="0090750C">
        <w:rPr>
          <w:b/>
          <w:color w:val="000000" w:themeColor="text1"/>
          <w:sz w:val="32"/>
          <w:szCs w:val="32"/>
        </w:rPr>
        <w:t>Toast Message</w:t>
      </w:r>
      <w:bookmarkEnd w:id="37"/>
    </w:p>
    <w:p w14:paraId="1E901843" w14:textId="607CD698" w:rsidR="00ED73CE" w:rsidRPr="0090750C" w:rsidRDefault="00ED73CE" w:rsidP="0090750C">
      <w:pPr>
        <w:pStyle w:val="Heading3"/>
        <w:rPr>
          <w:b/>
          <w:color w:val="000000" w:themeColor="text1"/>
          <w:sz w:val="28"/>
          <w:szCs w:val="28"/>
        </w:rPr>
      </w:pPr>
      <w:bookmarkStart w:id="38" w:name="_Toc534341887"/>
      <w:bookmarkStart w:id="39" w:name="_Toc536728030"/>
      <w:r w:rsidRPr="0090750C">
        <w:rPr>
          <w:b/>
          <w:color w:val="000000" w:themeColor="text1"/>
          <w:sz w:val="28"/>
          <w:szCs w:val="28"/>
        </w:rPr>
        <w:t>2.</w:t>
      </w:r>
      <w:r w:rsidR="00CA3546" w:rsidRPr="0090750C">
        <w:rPr>
          <w:b/>
          <w:color w:val="000000" w:themeColor="text1"/>
          <w:sz w:val="28"/>
          <w:szCs w:val="28"/>
        </w:rPr>
        <w:t>6</w:t>
      </w:r>
      <w:r w:rsidRPr="0090750C">
        <w:rPr>
          <w:b/>
          <w:color w:val="000000" w:themeColor="text1"/>
          <w:sz w:val="28"/>
          <w:szCs w:val="28"/>
        </w:rPr>
        <w:t>.0 Test Case</w:t>
      </w:r>
      <w:bookmarkEnd w:id="38"/>
      <w:bookmarkEnd w:id="39"/>
    </w:p>
    <w:p w14:paraId="18FF7D50" w14:textId="62E7BC04" w:rsidR="00ED73CE" w:rsidRDefault="00F13CDA" w:rsidP="00ED73CE">
      <w:r>
        <w:t>Test case is</w:t>
      </w:r>
      <w:r w:rsidR="00ED73CE">
        <w:t xml:space="preserve"> </w:t>
      </w:r>
      <w:r w:rsidR="00271E25">
        <w:t>select the item</w:t>
      </w:r>
      <w:r w:rsidR="00271E25">
        <w:rPr>
          <w:noProof/>
          <w:lang w:val="en-AU" w:eastAsia="en-AU"/>
        </w:rPr>
        <w:drawing>
          <wp:inline distT="0" distB="0" distL="0" distR="0" wp14:anchorId="6F24D71E" wp14:editId="6EE667B4">
            <wp:extent cx="5943600" cy="2733675"/>
            <wp:effectExtent l="0" t="0" r="0" b="9525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Capture.PNG5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717AB" w14:textId="3F5A4740" w:rsidR="00F13CDA" w:rsidRDefault="00F13CDA" w:rsidP="00F13CDA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Figure </w:t>
      </w:r>
      <w:r w:rsidR="00C51F2F">
        <w:rPr>
          <w:rFonts w:ascii="Times New Roman" w:hAnsi="Times New Roman" w:cs="Times New Roman"/>
          <w:bCs/>
        </w:rPr>
        <w:t>11</w:t>
      </w:r>
      <w:r w:rsidR="001676B2">
        <w:rPr>
          <w:rFonts w:ascii="Times New Roman" w:hAnsi="Times New Roman" w:cs="Times New Roman"/>
          <w:bCs/>
        </w:rPr>
        <w:t>.0</w:t>
      </w:r>
      <w:r>
        <w:rPr>
          <w:rFonts w:ascii="Times New Roman" w:hAnsi="Times New Roman" w:cs="Times New Roman"/>
          <w:bCs/>
        </w:rPr>
        <w:t xml:space="preserve">: </w:t>
      </w:r>
      <w:r w:rsidR="00BA6618">
        <w:rPr>
          <w:rFonts w:ascii="Times New Roman" w:hAnsi="Times New Roman" w:cs="Times New Roman"/>
          <w:bCs/>
        </w:rPr>
        <w:t>Choice and select the product</w:t>
      </w:r>
    </w:p>
    <w:p w14:paraId="1FD3B80A" w14:textId="77777777" w:rsidR="00ED73CE" w:rsidRDefault="00ED73CE" w:rsidP="00ED73CE"/>
    <w:p w14:paraId="184824F6" w14:textId="56E2D461" w:rsidR="00ED73CE" w:rsidRPr="0090750C" w:rsidRDefault="00BE2CB0" w:rsidP="0090750C">
      <w:pPr>
        <w:pStyle w:val="Heading3"/>
        <w:rPr>
          <w:b/>
          <w:color w:val="000000" w:themeColor="text1"/>
          <w:sz w:val="28"/>
          <w:szCs w:val="28"/>
        </w:rPr>
      </w:pPr>
      <w:bookmarkStart w:id="40" w:name="_Toc534341888"/>
      <w:bookmarkStart w:id="41" w:name="_Toc536728031"/>
      <w:r w:rsidRPr="0090750C">
        <w:rPr>
          <w:b/>
          <w:color w:val="000000" w:themeColor="text1"/>
          <w:sz w:val="28"/>
          <w:szCs w:val="28"/>
        </w:rPr>
        <w:t>2.</w:t>
      </w:r>
      <w:r w:rsidR="00CA3546" w:rsidRPr="0090750C">
        <w:rPr>
          <w:b/>
          <w:color w:val="000000" w:themeColor="text1"/>
          <w:sz w:val="28"/>
          <w:szCs w:val="28"/>
        </w:rPr>
        <w:t>6</w:t>
      </w:r>
      <w:r w:rsidRPr="0090750C">
        <w:rPr>
          <w:b/>
          <w:color w:val="000000" w:themeColor="text1"/>
          <w:sz w:val="28"/>
          <w:szCs w:val="28"/>
        </w:rPr>
        <w:t>.1</w:t>
      </w:r>
      <w:r w:rsidR="00ED73CE" w:rsidRPr="0090750C">
        <w:rPr>
          <w:b/>
          <w:color w:val="000000" w:themeColor="text1"/>
          <w:sz w:val="28"/>
          <w:szCs w:val="28"/>
        </w:rPr>
        <w:t>Expected Result</w:t>
      </w:r>
      <w:bookmarkEnd w:id="40"/>
      <w:bookmarkEnd w:id="41"/>
    </w:p>
    <w:p w14:paraId="0961A624" w14:textId="10F02E32" w:rsidR="00ED73CE" w:rsidRPr="00ED73CE" w:rsidRDefault="00D03800" w:rsidP="00ED73CE">
      <w:r>
        <w:t>After selected the product, the GUI will show the short message that indicate the product has been selected</w:t>
      </w:r>
      <w:r w:rsidR="00726132">
        <w:t>.</w:t>
      </w:r>
    </w:p>
    <w:p w14:paraId="0865EA46" w14:textId="77777777" w:rsidR="006B6650" w:rsidRDefault="006B6650" w:rsidP="00C60DE4">
      <w:pPr>
        <w:pStyle w:val="Default"/>
        <w:rPr>
          <w:rFonts w:ascii="Times New Roman" w:hAnsi="Times New Roman" w:cs="Times New Roman"/>
          <w:bCs/>
        </w:rPr>
      </w:pPr>
    </w:p>
    <w:p w14:paraId="48D93D8C" w14:textId="607C2E7C" w:rsidR="006B6650" w:rsidRPr="0090750C" w:rsidRDefault="00BE2CB0" w:rsidP="0090750C">
      <w:pPr>
        <w:pStyle w:val="Heading3"/>
        <w:rPr>
          <w:b/>
          <w:color w:val="000000" w:themeColor="text1"/>
          <w:sz w:val="28"/>
          <w:szCs w:val="28"/>
        </w:rPr>
      </w:pPr>
      <w:bookmarkStart w:id="42" w:name="_Toc534341889"/>
      <w:bookmarkStart w:id="43" w:name="_Toc536728032"/>
      <w:r w:rsidRPr="0090750C">
        <w:rPr>
          <w:b/>
          <w:color w:val="000000" w:themeColor="text1"/>
          <w:sz w:val="28"/>
          <w:szCs w:val="28"/>
        </w:rPr>
        <w:t>2.</w:t>
      </w:r>
      <w:r w:rsidR="00CA3546" w:rsidRPr="0090750C">
        <w:rPr>
          <w:b/>
          <w:color w:val="000000" w:themeColor="text1"/>
          <w:sz w:val="28"/>
          <w:szCs w:val="28"/>
        </w:rPr>
        <w:t>6</w:t>
      </w:r>
      <w:r w:rsidRPr="0090750C">
        <w:rPr>
          <w:b/>
          <w:color w:val="000000" w:themeColor="text1"/>
          <w:sz w:val="28"/>
          <w:szCs w:val="28"/>
        </w:rPr>
        <w:t>.2Actual R</w:t>
      </w:r>
      <w:r w:rsidR="006B6650" w:rsidRPr="0090750C">
        <w:rPr>
          <w:b/>
          <w:color w:val="000000" w:themeColor="text1"/>
          <w:sz w:val="28"/>
          <w:szCs w:val="28"/>
        </w:rPr>
        <w:t>esult</w:t>
      </w:r>
      <w:bookmarkEnd w:id="42"/>
      <w:bookmarkEnd w:id="43"/>
    </w:p>
    <w:p w14:paraId="511AED97" w14:textId="77777777" w:rsidR="006B6650" w:rsidRDefault="006B6650" w:rsidP="006B6650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Detail of Uncle </w:t>
      </w:r>
      <w:r>
        <w:t>Toby Vita Brits has shown</w:t>
      </w:r>
      <w:r w:rsidR="001A5579">
        <w:t xml:space="preserve"> after click display choices button</w:t>
      </w:r>
    </w:p>
    <w:p w14:paraId="11198982" w14:textId="77777777" w:rsidR="006B6650" w:rsidRDefault="006B6650" w:rsidP="006B6650">
      <w:pPr>
        <w:pStyle w:val="Default"/>
        <w:rPr>
          <w:rFonts w:ascii="Times New Roman" w:hAnsi="Times New Roman" w:cs="Times New Roman"/>
          <w:bCs/>
        </w:rPr>
      </w:pPr>
    </w:p>
    <w:p w14:paraId="1BBCF6ED" w14:textId="68F7A6D2" w:rsidR="006B6650" w:rsidRDefault="00726132" w:rsidP="006B6650">
      <w:pPr>
        <w:pStyle w:val="Default"/>
        <w:rPr>
          <w:rFonts w:ascii="Times New Roman" w:hAnsi="Times New Roman" w:cs="Times New Roman"/>
          <w:bCs/>
        </w:rPr>
      </w:pPr>
      <w:r>
        <w:rPr>
          <w:noProof/>
          <w:lang w:val="en-AU" w:eastAsia="en-AU"/>
        </w:rPr>
        <w:drawing>
          <wp:inline distT="0" distB="0" distL="0" distR="0" wp14:anchorId="7FC7A96A" wp14:editId="02D0762E">
            <wp:extent cx="5943600" cy="2708910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Capture.PNG6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0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8E6F7" w14:textId="6DEF0472" w:rsidR="00726132" w:rsidRDefault="00726132" w:rsidP="00726132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Figure </w:t>
      </w:r>
      <w:r w:rsidR="00100BED">
        <w:rPr>
          <w:rFonts w:ascii="Times New Roman" w:hAnsi="Times New Roman" w:cs="Times New Roman"/>
          <w:bCs/>
        </w:rPr>
        <w:t>12</w:t>
      </w:r>
      <w:r>
        <w:rPr>
          <w:rFonts w:ascii="Times New Roman" w:hAnsi="Times New Roman" w:cs="Times New Roman"/>
          <w:bCs/>
        </w:rPr>
        <w:t>.0: The short message has shown “Thank you! Your selection has been save to the database.</w:t>
      </w:r>
    </w:p>
    <w:p w14:paraId="7A3B927F" w14:textId="77777777" w:rsidR="006B6650" w:rsidRDefault="006B6650" w:rsidP="00C60DE4">
      <w:pPr>
        <w:pStyle w:val="Default"/>
        <w:rPr>
          <w:rFonts w:ascii="Times New Roman" w:hAnsi="Times New Roman" w:cs="Times New Roman"/>
          <w:bCs/>
        </w:rPr>
      </w:pPr>
    </w:p>
    <w:p w14:paraId="5A7016D5" w14:textId="77777777" w:rsidR="001955CC" w:rsidRDefault="001955CC" w:rsidP="00C60DE4">
      <w:pPr>
        <w:pStyle w:val="Default"/>
        <w:rPr>
          <w:rFonts w:ascii="Times New Roman" w:hAnsi="Times New Roman" w:cs="Times New Roman"/>
          <w:bCs/>
        </w:rPr>
      </w:pPr>
    </w:p>
    <w:p w14:paraId="1928DD98" w14:textId="4E330284" w:rsidR="001955CC" w:rsidRPr="0090750C" w:rsidRDefault="0090750C" w:rsidP="0090750C">
      <w:pPr>
        <w:pStyle w:val="Heading2"/>
        <w:rPr>
          <w:b/>
          <w:color w:val="000000" w:themeColor="text1"/>
          <w:sz w:val="32"/>
          <w:szCs w:val="32"/>
        </w:rPr>
      </w:pPr>
      <w:bookmarkStart w:id="44" w:name="_Toc534341890"/>
      <w:bookmarkStart w:id="45" w:name="_Toc536728033"/>
      <w:r w:rsidRPr="0090750C">
        <w:rPr>
          <w:b/>
          <w:color w:val="000000" w:themeColor="text1"/>
          <w:sz w:val="32"/>
          <w:szCs w:val="32"/>
        </w:rPr>
        <w:t xml:space="preserve">2.7 </w:t>
      </w:r>
      <w:r w:rsidR="001955CC" w:rsidRPr="0090750C">
        <w:rPr>
          <w:b/>
          <w:color w:val="000000" w:themeColor="text1"/>
          <w:sz w:val="32"/>
          <w:szCs w:val="32"/>
        </w:rPr>
        <w:t>Clear Display Button Function</w:t>
      </w:r>
      <w:bookmarkEnd w:id="44"/>
      <w:bookmarkEnd w:id="45"/>
    </w:p>
    <w:p w14:paraId="4FC9DF7E" w14:textId="66157414" w:rsidR="001955CC" w:rsidRPr="0090750C" w:rsidRDefault="00BE2CB0" w:rsidP="0090750C">
      <w:pPr>
        <w:pStyle w:val="Heading3"/>
        <w:rPr>
          <w:b/>
          <w:color w:val="000000" w:themeColor="text1"/>
          <w:sz w:val="28"/>
          <w:szCs w:val="28"/>
        </w:rPr>
      </w:pPr>
      <w:bookmarkStart w:id="46" w:name="_Toc534341891"/>
      <w:bookmarkStart w:id="47" w:name="_Toc536728034"/>
      <w:r w:rsidRPr="0090750C">
        <w:rPr>
          <w:b/>
          <w:color w:val="000000" w:themeColor="text1"/>
          <w:sz w:val="28"/>
          <w:szCs w:val="28"/>
        </w:rPr>
        <w:t>2.</w:t>
      </w:r>
      <w:r w:rsidR="00CA3546" w:rsidRPr="0090750C">
        <w:rPr>
          <w:b/>
          <w:color w:val="000000" w:themeColor="text1"/>
          <w:sz w:val="28"/>
          <w:szCs w:val="28"/>
        </w:rPr>
        <w:t>7</w:t>
      </w:r>
      <w:r w:rsidR="001955CC" w:rsidRPr="0090750C">
        <w:rPr>
          <w:b/>
          <w:color w:val="000000" w:themeColor="text1"/>
          <w:sz w:val="28"/>
          <w:szCs w:val="28"/>
        </w:rPr>
        <w:t>.0 Test Case</w:t>
      </w:r>
      <w:bookmarkEnd w:id="46"/>
      <w:bookmarkEnd w:id="47"/>
    </w:p>
    <w:p w14:paraId="0E8FC55C" w14:textId="77777777" w:rsidR="00403FC1" w:rsidRDefault="00403FC1" w:rsidP="001955CC">
      <w:r>
        <w:t>Test case will click Clear Display button</w:t>
      </w:r>
    </w:p>
    <w:p w14:paraId="3C931311" w14:textId="63757DB7" w:rsidR="00403FC1" w:rsidRDefault="001C18B4" w:rsidP="001955CC">
      <w:r>
        <w:rPr>
          <w:noProof/>
          <w:lang w:val="en-AU" w:eastAsia="en-AU"/>
        </w:rPr>
        <w:drawing>
          <wp:inline distT="0" distB="0" distL="0" distR="0" wp14:anchorId="2D64C221" wp14:editId="0412EDD8">
            <wp:extent cx="5943600" cy="2733675"/>
            <wp:effectExtent l="0" t="0" r="0" b="9525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Capture.PNG5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0BCF3D" w14:textId="78DB3DCB" w:rsidR="00B40538" w:rsidRDefault="00403FC1" w:rsidP="00C60DE4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Figure </w:t>
      </w:r>
      <w:r w:rsidR="002E303D">
        <w:rPr>
          <w:rFonts w:ascii="Times New Roman" w:hAnsi="Times New Roman" w:cs="Times New Roman"/>
          <w:bCs/>
        </w:rPr>
        <w:t>13.0</w:t>
      </w:r>
      <w:r>
        <w:rPr>
          <w:rFonts w:ascii="Times New Roman" w:hAnsi="Times New Roman" w:cs="Times New Roman"/>
          <w:bCs/>
        </w:rPr>
        <w:t xml:space="preserve">: Before </w:t>
      </w:r>
      <w:r>
        <w:t xml:space="preserve">click </w:t>
      </w:r>
      <w:r w:rsidR="00B97ACC">
        <w:t>‘</w:t>
      </w:r>
      <w:r>
        <w:t>Clear Display button</w:t>
      </w:r>
      <w:r w:rsidR="00B97ACC">
        <w:t>’.</w:t>
      </w:r>
    </w:p>
    <w:p w14:paraId="4819FDAC" w14:textId="540340CA" w:rsidR="00B40538" w:rsidRPr="0090750C" w:rsidRDefault="008411F6" w:rsidP="0090750C">
      <w:pPr>
        <w:pStyle w:val="Heading3"/>
        <w:rPr>
          <w:b/>
          <w:sz w:val="28"/>
          <w:szCs w:val="28"/>
        </w:rPr>
      </w:pPr>
      <w:bookmarkStart w:id="48" w:name="_Toc534341892"/>
      <w:bookmarkStart w:id="49" w:name="_Toc536728035"/>
      <w:r w:rsidRPr="0090750C">
        <w:rPr>
          <w:b/>
          <w:color w:val="000000" w:themeColor="text1"/>
          <w:sz w:val="28"/>
          <w:szCs w:val="28"/>
        </w:rPr>
        <w:lastRenderedPageBreak/>
        <w:t>2.</w:t>
      </w:r>
      <w:r w:rsidR="00CA3546" w:rsidRPr="0090750C">
        <w:rPr>
          <w:b/>
          <w:color w:val="000000" w:themeColor="text1"/>
          <w:sz w:val="28"/>
          <w:szCs w:val="28"/>
        </w:rPr>
        <w:t>7</w:t>
      </w:r>
      <w:r w:rsidRPr="0090750C">
        <w:rPr>
          <w:b/>
          <w:color w:val="000000" w:themeColor="text1"/>
          <w:sz w:val="28"/>
          <w:szCs w:val="28"/>
        </w:rPr>
        <w:t>.1</w:t>
      </w:r>
      <w:r w:rsidR="00B40538" w:rsidRPr="0090750C">
        <w:rPr>
          <w:b/>
          <w:color w:val="000000" w:themeColor="text1"/>
          <w:sz w:val="28"/>
          <w:szCs w:val="28"/>
        </w:rPr>
        <w:t>Expected Result</w:t>
      </w:r>
      <w:bookmarkEnd w:id="48"/>
      <w:bookmarkEnd w:id="49"/>
    </w:p>
    <w:p w14:paraId="28259743" w14:textId="739F53D5" w:rsidR="00B40538" w:rsidRDefault="00DB106C" w:rsidP="00C60DE4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It will clear all detail item</w:t>
      </w:r>
      <w:r w:rsidR="00B40538">
        <w:rPr>
          <w:rFonts w:ascii="Times New Roman" w:hAnsi="Times New Roman" w:cs="Times New Roman"/>
          <w:bCs/>
        </w:rPr>
        <w:t xml:space="preserve"> in the panel</w:t>
      </w:r>
    </w:p>
    <w:p w14:paraId="4528AEC5" w14:textId="77777777" w:rsidR="00DB106C" w:rsidRDefault="00DB106C" w:rsidP="00C60DE4">
      <w:pPr>
        <w:pStyle w:val="Default"/>
        <w:rPr>
          <w:rFonts w:ascii="Times New Roman" w:hAnsi="Times New Roman" w:cs="Times New Roman"/>
          <w:bCs/>
        </w:rPr>
      </w:pPr>
    </w:p>
    <w:p w14:paraId="44C595B5" w14:textId="77777777" w:rsidR="008411F6" w:rsidRDefault="008411F6" w:rsidP="008411F6">
      <w:pPr>
        <w:pStyle w:val="Default"/>
        <w:rPr>
          <w:rFonts w:ascii="Times New Roman" w:hAnsi="Times New Roman" w:cs="Times New Roman"/>
          <w:bCs/>
        </w:rPr>
      </w:pPr>
    </w:p>
    <w:p w14:paraId="6B0D07EF" w14:textId="7EA80E0C" w:rsidR="00DB106C" w:rsidRPr="0090750C" w:rsidRDefault="008411F6" w:rsidP="0090750C">
      <w:pPr>
        <w:pStyle w:val="Heading3"/>
        <w:rPr>
          <w:b/>
          <w:color w:val="000000" w:themeColor="text1"/>
          <w:sz w:val="28"/>
          <w:szCs w:val="28"/>
        </w:rPr>
      </w:pPr>
      <w:bookmarkStart w:id="50" w:name="_Toc534341893"/>
      <w:bookmarkStart w:id="51" w:name="_Toc536728036"/>
      <w:r w:rsidRPr="0090750C">
        <w:rPr>
          <w:b/>
          <w:color w:val="000000" w:themeColor="text1"/>
          <w:sz w:val="28"/>
          <w:szCs w:val="28"/>
        </w:rPr>
        <w:t>2.</w:t>
      </w:r>
      <w:r w:rsidR="00CA3546" w:rsidRPr="0090750C">
        <w:rPr>
          <w:b/>
          <w:color w:val="000000" w:themeColor="text1"/>
          <w:sz w:val="28"/>
          <w:szCs w:val="28"/>
        </w:rPr>
        <w:t>7</w:t>
      </w:r>
      <w:r w:rsidRPr="0090750C">
        <w:rPr>
          <w:b/>
          <w:color w:val="000000" w:themeColor="text1"/>
          <w:sz w:val="28"/>
          <w:szCs w:val="28"/>
        </w:rPr>
        <w:t>.2Actual R</w:t>
      </w:r>
      <w:r w:rsidR="00DB106C" w:rsidRPr="0090750C">
        <w:rPr>
          <w:b/>
          <w:color w:val="000000" w:themeColor="text1"/>
          <w:sz w:val="28"/>
          <w:szCs w:val="28"/>
        </w:rPr>
        <w:t>esult</w:t>
      </w:r>
      <w:bookmarkEnd w:id="50"/>
      <w:bookmarkEnd w:id="51"/>
    </w:p>
    <w:p w14:paraId="6DF64B17" w14:textId="4C5796BD" w:rsidR="00DB106C" w:rsidRDefault="00DB106C" w:rsidP="00C60DE4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All detail of </w:t>
      </w:r>
      <w:r w:rsidR="00ED0B94">
        <w:rPr>
          <w:rFonts w:ascii="Times New Roman" w:hAnsi="Times New Roman" w:cs="Times New Roman"/>
          <w:bCs/>
        </w:rPr>
        <w:t>the</w:t>
      </w:r>
      <w:r>
        <w:rPr>
          <w:rFonts w:ascii="Times New Roman" w:hAnsi="Times New Roman" w:cs="Times New Roman"/>
          <w:bCs/>
        </w:rPr>
        <w:t xml:space="preserve"> item </w:t>
      </w:r>
      <w:r w:rsidR="00ED0B94">
        <w:rPr>
          <w:rFonts w:ascii="Times New Roman" w:hAnsi="Times New Roman" w:cs="Times New Roman"/>
          <w:bCs/>
        </w:rPr>
        <w:t xml:space="preserve">select and message </w:t>
      </w:r>
      <w:r>
        <w:rPr>
          <w:rFonts w:ascii="Times New Roman" w:hAnsi="Times New Roman" w:cs="Times New Roman"/>
          <w:bCs/>
        </w:rPr>
        <w:t>has erased</w:t>
      </w:r>
    </w:p>
    <w:p w14:paraId="1CABA785" w14:textId="047C4379" w:rsidR="00FB5CAE" w:rsidRDefault="001C18B4" w:rsidP="00C60DE4">
      <w:pPr>
        <w:pStyle w:val="Default"/>
        <w:rPr>
          <w:rFonts w:ascii="Times New Roman" w:hAnsi="Times New Roman" w:cs="Times New Roman"/>
          <w:bCs/>
        </w:rPr>
      </w:pPr>
      <w:r>
        <w:rPr>
          <w:noProof/>
          <w:lang w:val="en-AU" w:eastAsia="en-AU"/>
        </w:rPr>
        <w:drawing>
          <wp:inline distT="0" distB="0" distL="0" distR="0" wp14:anchorId="2E35289D" wp14:editId="67A74735">
            <wp:extent cx="5943600" cy="2715895"/>
            <wp:effectExtent l="0" t="0" r="0" b="8255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Capture.PNG2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15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65E08" w14:textId="15F15CD9" w:rsidR="007E329D" w:rsidRDefault="00FB5CAE" w:rsidP="007E329D">
      <w:pPr>
        <w:pStyle w:val="Default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 xml:space="preserve">Figure </w:t>
      </w:r>
      <w:r w:rsidR="000C7440">
        <w:rPr>
          <w:rFonts w:ascii="Times New Roman" w:hAnsi="Times New Roman" w:cs="Times New Roman"/>
          <w:bCs/>
        </w:rPr>
        <w:t>14.0</w:t>
      </w:r>
      <w:r>
        <w:rPr>
          <w:rFonts w:ascii="Times New Roman" w:hAnsi="Times New Roman" w:cs="Times New Roman"/>
          <w:bCs/>
        </w:rPr>
        <w:t xml:space="preserve">: After </w:t>
      </w:r>
      <w:r>
        <w:t>click</w:t>
      </w:r>
      <w:r w:rsidR="00E75934">
        <w:t>ed</w:t>
      </w:r>
      <w:r>
        <w:t xml:space="preserve"> Clear Display button</w:t>
      </w:r>
      <w:r w:rsidR="007E329D">
        <w:t xml:space="preserve">, </w:t>
      </w:r>
      <w:r w:rsidR="007E329D">
        <w:rPr>
          <w:rFonts w:ascii="Times New Roman" w:hAnsi="Times New Roman" w:cs="Times New Roman"/>
          <w:bCs/>
        </w:rPr>
        <w:t xml:space="preserve">all detail of </w:t>
      </w:r>
      <w:r w:rsidR="00AA154A">
        <w:rPr>
          <w:rFonts w:ascii="Times New Roman" w:hAnsi="Times New Roman" w:cs="Times New Roman"/>
          <w:bCs/>
        </w:rPr>
        <w:t>foods and beverages</w:t>
      </w:r>
      <w:r w:rsidR="007E329D">
        <w:rPr>
          <w:rFonts w:ascii="Times New Roman" w:hAnsi="Times New Roman" w:cs="Times New Roman"/>
          <w:bCs/>
        </w:rPr>
        <w:t xml:space="preserve"> </w:t>
      </w:r>
      <w:r w:rsidR="00AA154A">
        <w:rPr>
          <w:rFonts w:ascii="Times New Roman" w:hAnsi="Times New Roman" w:cs="Times New Roman"/>
          <w:bCs/>
        </w:rPr>
        <w:t>product</w:t>
      </w:r>
      <w:r w:rsidR="007E329D">
        <w:rPr>
          <w:rFonts w:ascii="Times New Roman" w:hAnsi="Times New Roman" w:cs="Times New Roman"/>
          <w:bCs/>
        </w:rPr>
        <w:t xml:space="preserve"> has </w:t>
      </w:r>
      <w:r w:rsidR="00AA154A">
        <w:rPr>
          <w:rFonts w:ascii="Times New Roman" w:hAnsi="Times New Roman" w:cs="Times New Roman"/>
          <w:bCs/>
        </w:rPr>
        <w:t xml:space="preserve">been </w:t>
      </w:r>
      <w:r w:rsidR="007E329D">
        <w:rPr>
          <w:rFonts w:ascii="Times New Roman" w:hAnsi="Times New Roman" w:cs="Times New Roman"/>
          <w:bCs/>
        </w:rPr>
        <w:t xml:space="preserve">erased, </w:t>
      </w:r>
      <w:r w:rsidR="00AA154A">
        <w:rPr>
          <w:rFonts w:ascii="Times New Roman" w:hAnsi="Times New Roman" w:cs="Times New Roman"/>
          <w:bCs/>
        </w:rPr>
        <w:t xml:space="preserve">the </w:t>
      </w:r>
      <w:r w:rsidR="007E329D">
        <w:rPr>
          <w:rFonts w:ascii="Times New Roman" w:hAnsi="Times New Roman" w:cs="Times New Roman"/>
          <w:bCs/>
        </w:rPr>
        <w:t xml:space="preserve">welcome message </w:t>
      </w:r>
      <w:r w:rsidR="00AA154A">
        <w:rPr>
          <w:rFonts w:ascii="Times New Roman" w:hAnsi="Times New Roman" w:cs="Times New Roman"/>
          <w:bCs/>
        </w:rPr>
        <w:t>also</w:t>
      </w:r>
      <w:r w:rsidR="007E329D">
        <w:rPr>
          <w:rFonts w:ascii="Times New Roman" w:hAnsi="Times New Roman" w:cs="Times New Roman"/>
          <w:bCs/>
        </w:rPr>
        <w:t xml:space="preserve"> erased</w:t>
      </w:r>
      <w:r w:rsidR="00AA154A">
        <w:rPr>
          <w:rFonts w:ascii="Times New Roman" w:hAnsi="Times New Roman" w:cs="Times New Roman"/>
          <w:bCs/>
        </w:rPr>
        <w:t>.</w:t>
      </w:r>
    </w:p>
    <w:p w14:paraId="2691FBAD" w14:textId="77777777" w:rsidR="00FB5CAE" w:rsidRDefault="00FB5CAE" w:rsidP="00FB5CAE">
      <w:pPr>
        <w:pStyle w:val="Default"/>
        <w:rPr>
          <w:rFonts w:ascii="Times New Roman" w:hAnsi="Times New Roman" w:cs="Times New Roman"/>
          <w:bCs/>
        </w:rPr>
      </w:pPr>
    </w:p>
    <w:p w14:paraId="4970DA1D" w14:textId="77777777" w:rsidR="00FB5CAE" w:rsidRDefault="00FB5CAE" w:rsidP="00C60DE4">
      <w:pPr>
        <w:pStyle w:val="Default"/>
        <w:rPr>
          <w:rFonts w:ascii="Times New Roman" w:hAnsi="Times New Roman" w:cs="Times New Roman"/>
          <w:bCs/>
        </w:rPr>
      </w:pPr>
    </w:p>
    <w:p w14:paraId="096C7097" w14:textId="77777777" w:rsidR="008411F6" w:rsidRDefault="008411F6" w:rsidP="00C60DE4">
      <w:pPr>
        <w:pStyle w:val="Default"/>
        <w:rPr>
          <w:rFonts w:ascii="Times New Roman" w:hAnsi="Times New Roman" w:cs="Times New Roman"/>
          <w:bCs/>
        </w:rPr>
      </w:pPr>
    </w:p>
    <w:p w14:paraId="20281378" w14:textId="691388B6" w:rsidR="00F75F92" w:rsidRPr="0090750C" w:rsidRDefault="0090750C" w:rsidP="0090750C">
      <w:pPr>
        <w:pStyle w:val="Heading2"/>
        <w:rPr>
          <w:b/>
          <w:color w:val="000000" w:themeColor="text1"/>
          <w:sz w:val="32"/>
          <w:szCs w:val="32"/>
        </w:rPr>
      </w:pPr>
      <w:bookmarkStart w:id="52" w:name="_Toc534341894"/>
      <w:bookmarkStart w:id="53" w:name="_Toc536728037"/>
      <w:r w:rsidRPr="0090750C">
        <w:rPr>
          <w:b/>
          <w:color w:val="000000" w:themeColor="text1"/>
          <w:sz w:val="32"/>
          <w:szCs w:val="32"/>
        </w:rPr>
        <w:t xml:space="preserve">2.8 </w:t>
      </w:r>
      <w:r w:rsidR="00F75F92" w:rsidRPr="0090750C">
        <w:rPr>
          <w:b/>
          <w:color w:val="000000" w:themeColor="text1"/>
          <w:sz w:val="32"/>
          <w:szCs w:val="32"/>
        </w:rPr>
        <w:t>Quit Button Function</w:t>
      </w:r>
      <w:bookmarkEnd w:id="52"/>
      <w:bookmarkEnd w:id="53"/>
    </w:p>
    <w:p w14:paraId="3C7FA86D" w14:textId="46232A92" w:rsidR="00F75F92" w:rsidRPr="0090750C" w:rsidRDefault="00DF0F52" w:rsidP="0090750C">
      <w:pPr>
        <w:pStyle w:val="Heading3"/>
        <w:rPr>
          <w:b/>
          <w:color w:val="000000" w:themeColor="text1"/>
          <w:sz w:val="28"/>
          <w:szCs w:val="28"/>
        </w:rPr>
      </w:pPr>
      <w:bookmarkStart w:id="54" w:name="_Toc534341895"/>
      <w:bookmarkStart w:id="55" w:name="_Toc536728038"/>
      <w:r w:rsidRPr="0090750C">
        <w:rPr>
          <w:b/>
          <w:color w:val="000000" w:themeColor="text1"/>
          <w:sz w:val="28"/>
          <w:szCs w:val="28"/>
        </w:rPr>
        <w:t>2.</w:t>
      </w:r>
      <w:r w:rsidR="001653A9" w:rsidRPr="0090750C">
        <w:rPr>
          <w:b/>
          <w:color w:val="000000" w:themeColor="text1"/>
          <w:sz w:val="28"/>
          <w:szCs w:val="28"/>
        </w:rPr>
        <w:t>8</w:t>
      </w:r>
      <w:r w:rsidRPr="0090750C">
        <w:rPr>
          <w:b/>
          <w:color w:val="000000" w:themeColor="text1"/>
          <w:sz w:val="28"/>
          <w:szCs w:val="28"/>
        </w:rPr>
        <w:t>.0 Test Case</w:t>
      </w:r>
      <w:bookmarkEnd w:id="54"/>
      <w:bookmarkEnd w:id="55"/>
    </w:p>
    <w:p w14:paraId="086D4288" w14:textId="77777777" w:rsidR="00DF0F52" w:rsidRDefault="00DF0F52" w:rsidP="00C60DE4">
      <w:pPr>
        <w:pStyle w:val="Default"/>
      </w:pPr>
    </w:p>
    <w:p w14:paraId="629E0238" w14:textId="0EA98A6D" w:rsidR="00DF0F52" w:rsidRDefault="00242A52" w:rsidP="00C60DE4">
      <w:pPr>
        <w:pStyle w:val="Default"/>
      </w:pPr>
      <w:r>
        <w:t>This t</w:t>
      </w:r>
      <w:r w:rsidR="00DF0F52">
        <w:t xml:space="preserve">est </w:t>
      </w:r>
      <w:r>
        <w:t>plan</w:t>
      </w:r>
      <w:r w:rsidR="00DF0F52">
        <w:t xml:space="preserve"> will </w:t>
      </w:r>
      <w:r>
        <w:t>click</w:t>
      </w:r>
      <w:r w:rsidR="00DF0F52">
        <w:t xml:space="preserve"> Quit button</w:t>
      </w:r>
    </w:p>
    <w:p w14:paraId="62C7FBA1" w14:textId="77777777" w:rsidR="00DF0F52" w:rsidRDefault="002E06DB" w:rsidP="00C60DE4">
      <w:pPr>
        <w:pStyle w:val="Default"/>
      </w:pPr>
      <w:r>
        <w:rPr>
          <w:noProof/>
        </w:rPr>
        <w:drawing>
          <wp:inline distT="0" distB="0" distL="0" distR="0" wp14:anchorId="436BAA53" wp14:editId="147211D7">
            <wp:extent cx="1257475" cy="1552792"/>
            <wp:effectExtent l="0" t="0" r="0" b="952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quit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57475" cy="15527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D2ECC" w14:textId="6BF6EAD3" w:rsidR="002E06DB" w:rsidRDefault="00D25838" w:rsidP="002E06DB">
      <w:pPr>
        <w:pStyle w:val="Default"/>
      </w:pPr>
      <w:r>
        <w:rPr>
          <w:rFonts w:ascii="Times New Roman" w:hAnsi="Times New Roman" w:cs="Times New Roman"/>
          <w:bCs/>
        </w:rPr>
        <w:t xml:space="preserve">Figure </w:t>
      </w:r>
      <w:r w:rsidR="006C37C4">
        <w:rPr>
          <w:rFonts w:ascii="Times New Roman" w:hAnsi="Times New Roman" w:cs="Times New Roman"/>
          <w:bCs/>
        </w:rPr>
        <w:t>15.0</w:t>
      </w:r>
      <w:r w:rsidR="002E06DB">
        <w:rPr>
          <w:rFonts w:ascii="Times New Roman" w:hAnsi="Times New Roman" w:cs="Times New Roman"/>
          <w:bCs/>
        </w:rPr>
        <w:t xml:space="preserve">: </w:t>
      </w:r>
      <w:r w:rsidR="00242A52">
        <w:rPr>
          <w:rFonts w:ascii="Times New Roman" w:hAnsi="Times New Roman" w:cs="Times New Roman"/>
          <w:bCs/>
        </w:rPr>
        <w:t>The Quit button before click</w:t>
      </w:r>
    </w:p>
    <w:p w14:paraId="6DC923BF" w14:textId="77777777" w:rsidR="00DF0F52" w:rsidRDefault="00DF0F52" w:rsidP="00C60DE4">
      <w:pPr>
        <w:pStyle w:val="Default"/>
      </w:pPr>
    </w:p>
    <w:p w14:paraId="70B78931" w14:textId="77777777" w:rsidR="0067174E" w:rsidRDefault="0067174E" w:rsidP="00C60DE4">
      <w:pPr>
        <w:pStyle w:val="Default"/>
      </w:pPr>
    </w:p>
    <w:p w14:paraId="4C1701F4" w14:textId="292ABD6F" w:rsidR="00DF0F52" w:rsidRPr="0090750C" w:rsidRDefault="008411F6" w:rsidP="0090750C">
      <w:pPr>
        <w:pStyle w:val="Heading3"/>
        <w:rPr>
          <w:b/>
          <w:color w:val="000000" w:themeColor="text1"/>
          <w:sz w:val="28"/>
          <w:szCs w:val="28"/>
        </w:rPr>
      </w:pPr>
      <w:bookmarkStart w:id="56" w:name="_Toc534341896"/>
      <w:bookmarkStart w:id="57" w:name="_Toc536728039"/>
      <w:r w:rsidRPr="0090750C">
        <w:rPr>
          <w:b/>
          <w:color w:val="000000" w:themeColor="text1"/>
          <w:sz w:val="28"/>
          <w:szCs w:val="28"/>
        </w:rPr>
        <w:lastRenderedPageBreak/>
        <w:t>2.</w:t>
      </w:r>
      <w:r w:rsidR="001653A9" w:rsidRPr="0090750C">
        <w:rPr>
          <w:b/>
          <w:color w:val="000000" w:themeColor="text1"/>
          <w:sz w:val="28"/>
          <w:szCs w:val="28"/>
        </w:rPr>
        <w:t>8</w:t>
      </w:r>
      <w:r w:rsidRPr="0090750C">
        <w:rPr>
          <w:b/>
          <w:color w:val="000000" w:themeColor="text1"/>
          <w:sz w:val="28"/>
          <w:szCs w:val="28"/>
        </w:rPr>
        <w:t>.1</w:t>
      </w:r>
      <w:r w:rsidR="0090750C" w:rsidRPr="0090750C">
        <w:rPr>
          <w:b/>
          <w:color w:val="000000" w:themeColor="text1"/>
          <w:sz w:val="28"/>
          <w:szCs w:val="28"/>
        </w:rPr>
        <w:t xml:space="preserve"> </w:t>
      </w:r>
      <w:r w:rsidR="00DF0F52" w:rsidRPr="0090750C">
        <w:rPr>
          <w:b/>
          <w:color w:val="000000" w:themeColor="text1"/>
          <w:sz w:val="28"/>
          <w:szCs w:val="28"/>
        </w:rPr>
        <w:t>Expected Result</w:t>
      </w:r>
      <w:bookmarkEnd w:id="56"/>
      <w:bookmarkEnd w:id="57"/>
    </w:p>
    <w:p w14:paraId="34C9E072" w14:textId="5E5C3F20" w:rsidR="0067174E" w:rsidRDefault="000C6282" w:rsidP="00DF0F52">
      <w:pPr>
        <w:pStyle w:val="Default"/>
      </w:pPr>
      <w:r>
        <w:t xml:space="preserve">It will be </w:t>
      </w:r>
      <w:r w:rsidR="001653A9">
        <w:t>exit</w:t>
      </w:r>
      <w:r>
        <w:t xml:space="preserve"> the program</w:t>
      </w:r>
    </w:p>
    <w:p w14:paraId="3FB43B79" w14:textId="77777777" w:rsidR="0067174E" w:rsidRDefault="0067174E" w:rsidP="00DF0F52">
      <w:pPr>
        <w:pStyle w:val="Default"/>
      </w:pPr>
    </w:p>
    <w:p w14:paraId="005A646E" w14:textId="77777777" w:rsidR="00DF0F52" w:rsidRDefault="00DF0F52" w:rsidP="00DF0F52">
      <w:pPr>
        <w:pStyle w:val="Default"/>
      </w:pPr>
    </w:p>
    <w:p w14:paraId="6A7DDA57" w14:textId="75A0E1A7" w:rsidR="002E06DB" w:rsidRPr="0090750C" w:rsidRDefault="008411F6" w:rsidP="0090750C">
      <w:pPr>
        <w:pStyle w:val="Heading3"/>
        <w:rPr>
          <w:b/>
          <w:color w:val="000000" w:themeColor="text1"/>
          <w:sz w:val="28"/>
          <w:szCs w:val="28"/>
        </w:rPr>
      </w:pPr>
      <w:bookmarkStart w:id="58" w:name="_Toc534341897"/>
      <w:bookmarkStart w:id="59" w:name="_Toc536728040"/>
      <w:r w:rsidRPr="0090750C">
        <w:rPr>
          <w:b/>
          <w:color w:val="000000" w:themeColor="text1"/>
          <w:sz w:val="28"/>
          <w:szCs w:val="28"/>
        </w:rPr>
        <w:t>2.</w:t>
      </w:r>
      <w:r w:rsidR="001653A9" w:rsidRPr="0090750C">
        <w:rPr>
          <w:b/>
          <w:color w:val="000000" w:themeColor="text1"/>
          <w:sz w:val="28"/>
          <w:szCs w:val="28"/>
        </w:rPr>
        <w:t>8</w:t>
      </w:r>
      <w:r w:rsidRPr="0090750C">
        <w:rPr>
          <w:b/>
          <w:color w:val="000000" w:themeColor="text1"/>
          <w:sz w:val="28"/>
          <w:szCs w:val="28"/>
        </w:rPr>
        <w:t>.2</w:t>
      </w:r>
      <w:r w:rsidR="002E06DB" w:rsidRPr="0090750C">
        <w:rPr>
          <w:b/>
          <w:color w:val="000000" w:themeColor="text1"/>
          <w:sz w:val="28"/>
          <w:szCs w:val="28"/>
        </w:rPr>
        <w:t>Actual Resul</w:t>
      </w:r>
      <w:r w:rsidR="00D25838" w:rsidRPr="0090750C">
        <w:rPr>
          <w:b/>
          <w:color w:val="000000" w:themeColor="text1"/>
          <w:sz w:val="28"/>
          <w:szCs w:val="28"/>
        </w:rPr>
        <w:t>t</w:t>
      </w:r>
      <w:bookmarkEnd w:id="58"/>
      <w:bookmarkEnd w:id="59"/>
    </w:p>
    <w:p w14:paraId="792E1EBC" w14:textId="692F075E" w:rsidR="002E06DB" w:rsidRDefault="000C6282" w:rsidP="002E06DB">
      <w:pPr>
        <w:pStyle w:val="Default"/>
      </w:pPr>
      <w:r>
        <w:t xml:space="preserve">After </w:t>
      </w:r>
      <w:r w:rsidR="00497A42">
        <w:t>press</w:t>
      </w:r>
      <w:r>
        <w:t xml:space="preserve"> the ‘Quit Button, the program has already exit.</w:t>
      </w:r>
    </w:p>
    <w:p w14:paraId="795DF80C" w14:textId="4D824123" w:rsidR="00D25838" w:rsidRDefault="00D25838" w:rsidP="002E06DB">
      <w:pPr>
        <w:pStyle w:val="Default"/>
      </w:pPr>
    </w:p>
    <w:p w14:paraId="2501D7FA" w14:textId="70B8D91A" w:rsidR="00D25838" w:rsidRDefault="00DF0F52" w:rsidP="00D25838">
      <w:pPr>
        <w:pStyle w:val="Default"/>
      </w:pPr>
      <w:r>
        <w:t xml:space="preserve"> </w:t>
      </w:r>
    </w:p>
    <w:p w14:paraId="52C74FC9" w14:textId="77777777" w:rsidR="00DF0F52" w:rsidRDefault="00DF0F52" w:rsidP="002E06DB">
      <w:pPr>
        <w:pStyle w:val="Default"/>
        <w:rPr>
          <w:rFonts w:ascii="Times New Roman" w:hAnsi="Times New Roman" w:cs="Times New Roman"/>
          <w:bCs/>
        </w:rPr>
      </w:pPr>
    </w:p>
    <w:p w14:paraId="434CB42D" w14:textId="77777777" w:rsidR="009E21F7" w:rsidRDefault="009E21F7" w:rsidP="002E06DB">
      <w:pPr>
        <w:pStyle w:val="Default"/>
        <w:rPr>
          <w:rFonts w:ascii="Times New Roman" w:hAnsi="Times New Roman" w:cs="Times New Roman"/>
          <w:bCs/>
        </w:rPr>
      </w:pPr>
    </w:p>
    <w:p w14:paraId="70A8FA3C" w14:textId="77777777" w:rsidR="009E21F7" w:rsidRDefault="009E21F7" w:rsidP="002E06DB">
      <w:pPr>
        <w:pStyle w:val="Default"/>
        <w:rPr>
          <w:rFonts w:ascii="Times New Roman" w:hAnsi="Times New Roman" w:cs="Times New Roman"/>
          <w:bCs/>
        </w:rPr>
      </w:pPr>
    </w:p>
    <w:p w14:paraId="1D94D279" w14:textId="77777777" w:rsidR="009E21F7" w:rsidRDefault="009E21F7" w:rsidP="002E06DB">
      <w:pPr>
        <w:pStyle w:val="Default"/>
        <w:rPr>
          <w:rFonts w:ascii="Times New Roman" w:hAnsi="Times New Roman" w:cs="Times New Roman"/>
          <w:bCs/>
        </w:rPr>
      </w:pPr>
    </w:p>
    <w:p w14:paraId="715B3D67" w14:textId="77777777" w:rsidR="009E21F7" w:rsidRDefault="009E21F7" w:rsidP="002E06DB">
      <w:pPr>
        <w:pStyle w:val="Default"/>
        <w:rPr>
          <w:rFonts w:ascii="Times New Roman" w:hAnsi="Times New Roman" w:cs="Times New Roman"/>
          <w:bCs/>
        </w:rPr>
      </w:pPr>
    </w:p>
    <w:p w14:paraId="544F8344" w14:textId="77777777" w:rsidR="009E21F7" w:rsidRDefault="009E21F7" w:rsidP="002E06DB">
      <w:pPr>
        <w:pStyle w:val="Default"/>
        <w:rPr>
          <w:rFonts w:ascii="Times New Roman" w:hAnsi="Times New Roman" w:cs="Times New Roman"/>
          <w:bCs/>
        </w:rPr>
      </w:pPr>
    </w:p>
    <w:p w14:paraId="096BA272" w14:textId="77777777" w:rsidR="009E21F7" w:rsidRDefault="009E21F7" w:rsidP="002E06DB">
      <w:pPr>
        <w:pStyle w:val="Default"/>
        <w:rPr>
          <w:rFonts w:ascii="Times New Roman" w:hAnsi="Times New Roman" w:cs="Times New Roman"/>
          <w:bCs/>
        </w:rPr>
      </w:pPr>
    </w:p>
    <w:p w14:paraId="0143A19F" w14:textId="77777777" w:rsidR="009E21F7" w:rsidRDefault="009E21F7" w:rsidP="002E06DB">
      <w:pPr>
        <w:pStyle w:val="Default"/>
        <w:rPr>
          <w:rFonts w:ascii="Times New Roman" w:hAnsi="Times New Roman" w:cs="Times New Roman"/>
          <w:bCs/>
        </w:rPr>
      </w:pPr>
    </w:p>
    <w:p w14:paraId="1A9BF8B3" w14:textId="77777777" w:rsidR="009E21F7" w:rsidRDefault="009E21F7" w:rsidP="002E06DB">
      <w:pPr>
        <w:pStyle w:val="Default"/>
        <w:rPr>
          <w:rFonts w:ascii="Times New Roman" w:hAnsi="Times New Roman" w:cs="Times New Roman"/>
          <w:bCs/>
        </w:rPr>
      </w:pPr>
    </w:p>
    <w:p w14:paraId="6CA0BDBF" w14:textId="77777777" w:rsidR="009E21F7" w:rsidRDefault="009E21F7" w:rsidP="002E06DB">
      <w:pPr>
        <w:pStyle w:val="Default"/>
        <w:rPr>
          <w:rFonts w:ascii="Times New Roman" w:hAnsi="Times New Roman" w:cs="Times New Roman"/>
          <w:bCs/>
        </w:rPr>
      </w:pPr>
    </w:p>
    <w:p w14:paraId="6D9C421B" w14:textId="77777777" w:rsidR="009E21F7" w:rsidRDefault="009E21F7" w:rsidP="002E06DB">
      <w:pPr>
        <w:pStyle w:val="Default"/>
        <w:rPr>
          <w:rFonts w:ascii="Times New Roman" w:hAnsi="Times New Roman" w:cs="Times New Roman"/>
          <w:bCs/>
        </w:rPr>
      </w:pPr>
    </w:p>
    <w:p w14:paraId="1EA0F5D4" w14:textId="77777777" w:rsidR="009E21F7" w:rsidRDefault="009E21F7" w:rsidP="002E06DB">
      <w:pPr>
        <w:pStyle w:val="Default"/>
        <w:rPr>
          <w:rFonts w:ascii="Times New Roman" w:hAnsi="Times New Roman" w:cs="Times New Roman"/>
          <w:bCs/>
        </w:rPr>
      </w:pPr>
    </w:p>
    <w:p w14:paraId="50F7D015" w14:textId="087DD5DC" w:rsidR="009E21F7" w:rsidRPr="00671AC5" w:rsidRDefault="009E21F7" w:rsidP="00671AC5">
      <w:pPr>
        <w:pStyle w:val="Default"/>
        <w:rPr>
          <w:rFonts w:ascii="Times New Roman" w:hAnsi="Times New Roman" w:cs="Times New Roman"/>
          <w:bCs/>
        </w:rPr>
      </w:pPr>
    </w:p>
    <w:p w14:paraId="4DF68760" w14:textId="77777777" w:rsidR="009E21F7" w:rsidRDefault="009E21F7" w:rsidP="009E21F7"/>
    <w:p w14:paraId="05B44E3D" w14:textId="77777777" w:rsidR="009E21F7" w:rsidRDefault="009E21F7" w:rsidP="009E21F7"/>
    <w:p w14:paraId="712A1DE6" w14:textId="77777777" w:rsidR="009E21F7" w:rsidRDefault="009E21F7" w:rsidP="009E21F7"/>
    <w:p w14:paraId="0C66AD48" w14:textId="75662ED8" w:rsidR="009E21F7" w:rsidRPr="00B40538" w:rsidRDefault="00757D14" w:rsidP="00757D14">
      <w:pPr>
        <w:pStyle w:val="Default"/>
        <w:jc w:val="center"/>
        <w:rPr>
          <w:rFonts w:ascii="Times New Roman" w:hAnsi="Times New Roman" w:cs="Times New Roman"/>
          <w:bCs/>
        </w:rPr>
      </w:pPr>
      <w:r>
        <w:rPr>
          <w:rFonts w:ascii="Times New Roman" w:hAnsi="Times New Roman" w:cs="Times New Roman"/>
          <w:bCs/>
        </w:rPr>
        <w:t>-Thank you_</w:t>
      </w:r>
    </w:p>
    <w:sectPr w:rsidR="009E21F7" w:rsidRPr="00B40538" w:rsidSect="003035B9">
      <w:footerReference w:type="default" r:id="rId21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68DC40A" w14:textId="77777777" w:rsidR="00E03651" w:rsidRDefault="00E03651" w:rsidP="002D4F23">
      <w:pPr>
        <w:spacing w:after="0" w:line="240" w:lineRule="auto"/>
      </w:pPr>
      <w:r>
        <w:separator/>
      </w:r>
    </w:p>
  </w:endnote>
  <w:endnote w:type="continuationSeparator" w:id="0">
    <w:p w14:paraId="111A2CD2" w14:textId="77777777" w:rsidR="00E03651" w:rsidRDefault="00E03651" w:rsidP="002D4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47699450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E656CA2" w14:textId="77777777" w:rsidR="008D5709" w:rsidRDefault="008D570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74056754" w14:textId="77777777" w:rsidR="008D5709" w:rsidRDefault="008D570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319BC61" w14:textId="77777777" w:rsidR="00E03651" w:rsidRDefault="00E03651" w:rsidP="002D4F23">
      <w:pPr>
        <w:spacing w:after="0" w:line="240" w:lineRule="auto"/>
      </w:pPr>
      <w:r>
        <w:separator/>
      </w:r>
    </w:p>
  </w:footnote>
  <w:footnote w:type="continuationSeparator" w:id="0">
    <w:p w14:paraId="32A7DE23" w14:textId="77777777" w:rsidR="00E03651" w:rsidRDefault="00E03651" w:rsidP="002D4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CC4685"/>
    <w:multiLevelType w:val="multilevel"/>
    <w:tmpl w:val="3B2C8186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0B4335B5"/>
    <w:multiLevelType w:val="hybridMultilevel"/>
    <w:tmpl w:val="34C82310"/>
    <w:lvl w:ilvl="0" w:tplc="0D0E1DF8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C60291"/>
    <w:multiLevelType w:val="hybridMultilevel"/>
    <w:tmpl w:val="3E6C093C"/>
    <w:lvl w:ilvl="0" w:tplc="FFCCCF1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823F6B"/>
    <w:multiLevelType w:val="hybridMultilevel"/>
    <w:tmpl w:val="09766A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0C26A5"/>
    <w:multiLevelType w:val="hybridMultilevel"/>
    <w:tmpl w:val="5C708C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FC59C7"/>
    <w:multiLevelType w:val="multilevel"/>
    <w:tmpl w:val="CB088CFE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" w15:restartNumberingAfterBreak="0">
    <w:nsid w:val="1E072216"/>
    <w:multiLevelType w:val="multilevel"/>
    <w:tmpl w:val="DD8032B2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2B993900"/>
    <w:multiLevelType w:val="multilevel"/>
    <w:tmpl w:val="F8E04652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2CD23FE9"/>
    <w:multiLevelType w:val="hybridMultilevel"/>
    <w:tmpl w:val="A588D844"/>
    <w:lvl w:ilvl="0" w:tplc="B4C0DB1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F237C1B"/>
    <w:multiLevelType w:val="multilevel"/>
    <w:tmpl w:val="F4FC1736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35007A1E"/>
    <w:multiLevelType w:val="multilevel"/>
    <w:tmpl w:val="5602EA4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1" w15:restartNumberingAfterBreak="0">
    <w:nsid w:val="36675A00"/>
    <w:multiLevelType w:val="hybridMultilevel"/>
    <w:tmpl w:val="2F54372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97E6265"/>
    <w:multiLevelType w:val="hybridMultilevel"/>
    <w:tmpl w:val="C8865D9E"/>
    <w:lvl w:ilvl="0" w:tplc="1782545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3F7D6FE2"/>
    <w:multiLevelType w:val="hybridMultilevel"/>
    <w:tmpl w:val="4F222588"/>
    <w:lvl w:ilvl="0" w:tplc="F440BB5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47431ED0"/>
    <w:multiLevelType w:val="multilevel"/>
    <w:tmpl w:val="81EA6E76"/>
    <w:lvl w:ilvl="0">
      <w:start w:val="2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4F290EAE"/>
    <w:multiLevelType w:val="hybridMultilevel"/>
    <w:tmpl w:val="FCE0E2B8"/>
    <w:lvl w:ilvl="0" w:tplc="B5F2AD0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F52438F"/>
    <w:multiLevelType w:val="multilevel"/>
    <w:tmpl w:val="14008DF0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7" w15:restartNumberingAfterBreak="0">
    <w:nsid w:val="505F18BA"/>
    <w:multiLevelType w:val="multilevel"/>
    <w:tmpl w:val="822C6E7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8" w15:restartNumberingAfterBreak="0">
    <w:nsid w:val="61070C01"/>
    <w:multiLevelType w:val="hybridMultilevel"/>
    <w:tmpl w:val="430EEA36"/>
    <w:lvl w:ilvl="0" w:tplc="51D014BE">
      <w:start w:val="4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1C33785"/>
    <w:multiLevelType w:val="multilevel"/>
    <w:tmpl w:val="4B546B4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0" w15:restartNumberingAfterBreak="0">
    <w:nsid w:val="62261F31"/>
    <w:multiLevelType w:val="hybridMultilevel"/>
    <w:tmpl w:val="6A7ECE56"/>
    <w:lvl w:ilvl="0" w:tplc="C2A6EE4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CF70460"/>
    <w:multiLevelType w:val="hybridMultilevel"/>
    <w:tmpl w:val="088AD0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FA43687"/>
    <w:multiLevelType w:val="multilevel"/>
    <w:tmpl w:val="553A09E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3" w15:restartNumberingAfterBreak="0">
    <w:nsid w:val="786D3819"/>
    <w:multiLevelType w:val="multilevel"/>
    <w:tmpl w:val="BD02AE5E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2"/>
  </w:num>
  <w:num w:numId="2">
    <w:abstractNumId w:val="4"/>
  </w:num>
  <w:num w:numId="3">
    <w:abstractNumId w:val="13"/>
  </w:num>
  <w:num w:numId="4">
    <w:abstractNumId w:val="8"/>
  </w:num>
  <w:num w:numId="5">
    <w:abstractNumId w:val="3"/>
  </w:num>
  <w:num w:numId="6">
    <w:abstractNumId w:val="12"/>
  </w:num>
  <w:num w:numId="7">
    <w:abstractNumId w:val="15"/>
  </w:num>
  <w:num w:numId="8">
    <w:abstractNumId w:val="18"/>
  </w:num>
  <w:num w:numId="9">
    <w:abstractNumId w:val="21"/>
  </w:num>
  <w:num w:numId="10">
    <w:abstractNumId w:val="11"/>
  </w:num>
  <w:num w:numId="11">
    <w:abstractNumId w:val="1"/>
  </w:num>
  <w:num w:numId="12">
    <w:abstractNumId w:val="20"/>
  </w:num>
  <w:num w:numId="13">
    <w:abstractNumId w:val="6"/>
  </w:num>
  <w:num w:numId="14">
    <w:abstractNumId w:val="16"/>
  </w:num>
  <w:num w:numId="15">
    <w:abstractNumId w:val="7"/>
  </w:num>
  <w:num w:numId="16">
    <w:abstractNumId w:val="5"/>
  </w:num>
  <w:num w:numId="17">
    <w:abstractNumId w:val="14"/>
  </w:num>
  <w:num w:numId="18">
    <w:abstractNumId w:val="0"/>
  </w:num>
  <w:num w:numId="19">
    <w:abstractNumId w:val="22"/>
  </w:num>
  <w:num w:numId="20">
    <w:abstractNumId w:val="19"/>
  </w:num>
  <w:num w:numId="21">
    <w:abstractNumId w:val="17"/>
  </w:num>
  <w:num w:numId="22">
    <w:abstractNumId w:val="9"/>
  </w:num>
  <w:num w:numId="23">
    <w:abstractNumId w:val="10"/>
  </w:num>
  <w:num w:numId="24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60DE4"/>
    <w:rsid w:val="00003151"/>
    <w:rsid w:val="00004F16"/>
    <w:rsid w:val="0001015B"/>
    <w:rsid w:val="00013CBD"/>
    <w:rsid w:val="0002713B"/>
    <w:rsid w:val="00027E5B"/>
    <w:rsid w:val="000345EF"/>
    <w:rsid w:val="000368C1"/>
    <w:rsid w:val="00045F53"/>
    <w:rsid w:val="000469B2"/>
    <w:rsid w:val="00055DF0"/>
    <w:rsid w:val="00062016"/>
    <w:rsid w:val="00071480"/>
    <w:rsid w:val="00072664"/>
    <w:rsid w:val="000774FF"/>
    <w:rsid w:val="00086433"/>
    <w:rsid w:val="00092F84"/>
    <w:rsid w:val="000A0D2E"/>
    <w:rsid w:val="000B1B85"/>
    <w:rsid w:val="000C6282"/>
    <w:rsid w:val="000C62B0"/>
    <w:rsid w:val="000C7440"/>
    <w:rsid w:val="000D31E5"/>
    <w:rsid w:val="000D4D2B"/>
    <w:rsid w:val="000D7AC6"/>
    <w:rsid w:val="000E122B"/>
    <w:rsid w:val="000E6FA1"/>
    <w:rsid w:val="000E7644"/>
    <w:rsid w:val="000F2038"/>
    <w:rsid w:val="000F5370"/>
    <w:rsid w:val="00100BED"/>
    <w:rsid w:val="00103431"/>
    <w:rsid w:val="0010579A"/>
    <w:rsid w:val="00114A43"/>
    <w:rsid w:val="0012306B"/>
    <w:rsid w:val="00133EA4"/>
    <w:rsid w:val="001427C2"/>
    <w:rsid w:val="00156287"/>
    <w:rsid w:val="001653A9"/>
    <w:rsid w:val="001676B2"/>
    <w:rsid w:val="00170823"/>
    <w:rsid w:val="0017132F"/>
    <w:rsid w:val="00181DD9"/>
    <w:rsid w:val="00184966"/>
    <w:rsid w:val="00192ED1"/>
    <w:rsid w:val="001955CC"/>
    <w:rsid w:val="001A5579"/>
    <w:rsid w:val="001A6CCE"/>
    <w:rsid w:val="001B1AE7"/>
    <w:rsid w:val="001B2955"/>
    <w:rsid w:val="001C18B4"/>
    <w:rsid w:val="001C56CD"/>
    <w:rsid w:val="001D006C"/>
    <w:rsid w:val="001E0216"/>
    <w:rsid w:val="001E5C93"/>
    <w:rsid w:val="00201523"/>
    <w:rsid w:val="00214375"/>
    <w:rsid w:val="00215729"/>
    <w:rsid w:val="0023555A"/>
    <w:rsid w:val="00242A52"/>
    <w:rsid w:val="00245CF6"/>
    <w:rsid w:val="00250124"/>
    <w:rsid w:val="002525E7"/>
    <w:rsid w:val="00271E25"/>
    <w:rsid w:val="002801E8"/>
    <w:rsid w:val="00282DAF"/>
    <w:rsid w:val="00282EF9"/>
    <w:rsid w:val="00285C49"/>
    <w:rsid w:val="0028782E"/>
    <w:rsid w:val="002A1499"/>
    <w:rsid w:val="002A3579"/>
    <w:rsid w:val="002B2B74"/>
    <w:rsid w:val="002B4883"/>
    <w:rsid w:val="002C3899"/>
    <w:rsid w:val="002D4F23"/>
    <w:rsid w:val="002E06DB"/>
    <w:rsid w:val="002E303D"/>
    <w:rsid w:val="003035B9"/>
    <w:rsid w:val="00310739"/>
    <w:rsid w:val="00313880"/>
    <w:rsid w:val="0032383C"/>
    <w:rsid w:val="00331B6C"/>
    <w:rsid w:val="00351FB9"/>
    <w:rsid w:val="003530A6"/>
    <w:rsid w:val="00356303"/>
    <w:rsid w:val="003616DA"/>
    <w:rsid w:val="00367031"/>
    <w:rsid w:val="00371B2A"/>
    <w:rsid w:val="003845B5"/>
    <w:rsid w:val="003A145E"/>
    <w:rsid w:val="003A3EC0"/>
    <w:rsid w:val="003A63E8"/>
    <w:rsid w:val="003B6F67"/>
    <w:rsid w:val="003C355A"/>
    <w:rsid w:val="003C7727"/>
    <w:rsid w:val="003D3FC5"/>
    <w:rsid w:val="003E1EAF"/>
    <w:rsid w:val="003F3506"/>
    <w:rsid w:val="003F619D"/>
    <w:rsid w:val="004007C2"/>
    <w:rsid w:val="00403FC1"/>
    <w:rsid w:val="0040408D"/>
    <w:rsid w:val="0040668C"/>
    <w:rsid w:val="00407BBB"/>
    <w:rsid w:val="0042572F"/>
    <w:rsid w:val="004276E7"/>
    <w:rsid w:val="00432B4E"/>
    <w:rsid w:val="00432DFB"/>
    <w:rsid w:val="00445661"/>
    <w:rsid w:val="00470C4B"/>
    <w:rsid w:val="00475B3C"/>
    <w:rsid w:val="0049169A"/>
    <w:rsid w:val="0049383D"/>
    <w:rsid w:val="00496B63"/>
    <w:rsid w:val="00497A42"/>
    <w:rsid w:val="004A1267"/>
    <w:rsid w:val="004B3B99"/>
    <w:rsid w:val="004C6660"/>
    <w:rsid w:val="004E1169"/>
    <w:rsid w:val="004F6FF9"/>
    <w:rsid w:val="00500B11"/>
    <w:rsid w:val="005056DA"/>
    <w:rsid w:val="00516F61"/>
    <w:rsid w:val="005175E7"/>
    <w:rsid w:val="00521C79"/>
    <w:rsid w:val="0053008D"/>
    <w:rsid w:val="00534D41"/>
    <w:rsid w:val="00540092"/>
    <w:rsid w:val="0054329F"/>
    <w:rsid w:val="00543ECA"/>
    <w:rsid w:val="00550A00"/>
    <w:rsid w:val="00557C02"/>
    <w:rsid w:val="00566578"/>
    <w:rsid w:val="00577A31"/>
    <w:rsid w:val="005803EF"/>
    <w:rsid w:val="005A785B"/>
    <w:rsid w:val="005C5E22"/>
    <w:rsid w:val="005C62CE"/>
    <w:rsid w:val="005E0969"/>
    <w:rsid w:val="005F0098"/>
    <w:rsid w:val="005F1B0B"/>
    <w:rsid w:val="005F2068"/>
    <w:rsid w:val="005F315A"/>
    <w:rsid w:val="005F5217"/>
    <w:rsid w:val="00606688"/>
    <w:rsid w:val="00611414"/>
    <w:rsid w:val="00612830"/>
    <w:rsid w:val="00634EF9"/>
    <w:rsid w:val="00650DB4"/>
    <w:rsid w:val="0066382F"/>
    <w:rsid w:val="00666853"/>
    <w:rsid w:val="00667A9A"/>
    <w:rsid w:val="0067174E"/>
    <w:rsid w:val="00671AC5"/>
    <w:rsid w:val="006760CE"/>
    <w:rsid w:val="00690C30"/>
    <w:rsid w:val="0069404F"/>
    <w:rsid w:val="00694B42"/>
    <w:rsid w:val="00694D2D"/>
    <w:rsid w:val="006B38B6"/>
    <w:rsid w:val="006B4BA9"/>
    <w:rsid w:val="006B6650"/>
    <w:rsid w:val="006C3660"/>
    <w:rsid w:val="006C37C4"/>
    <w:rsid w:val="006F1CCB"/>
    <w:rsid w:val="006F32DC"/>
    <w:rsid w:val="006F53A7"/>
    <w:rsid w:val="006F7256"/>
    <w:rsid w:val="00702CF0"/>
    <w:rsid w:val="007040ED"/>
    <w:rsid w:val="00705E30"/>
    <w:rsid w:val="0072075B"/>
    <w:rsid w:val="00722959"/>
    <w:rsid w:val="00726132"/>
    <w:rsid w:val="00726C45"/>
    <w:rsid w:val="00730CF3"/>
    <w:rsid w:val="00736917"/>
    <w:rsid w:val="00741990"/>
    <w:rsid w:val="00746F71"/>
    <w:rsid w:val="00751F58"/>
    <w:rsid w:val="0075499A"/>
    <w:rsid w:val="00757452"/>
    <w:rsid w:val="00757D14"/>
    <w:rsid w:val="0076201F"/>
    <w:rsid w:val="007827D0"/>
    <w:rsid w:val="00785678"/>
    <w:rsid w:val="00792A46"/>
    <w:rsid w:val="007A310B"/>
    <w:rsid w:val="007A4D6D"/>
    <w:rsid w:val="007B6584"/>
    <w:rsid w:val="007B7E07"/>
    <w:rsid w:val="007E329D"/>
    <w:rsid w:val="007E4A2D"/>
    <w:rsid w:val="007F013B"/>
    <w:rsid w:val="008248DC"/>
    <w:rsid w:val="00825CB9"/>
    <w:rsid w:val="00830C25"/>
    <w:rsid w:val="00833EEB"/>
    <w:rsid w:val="008411F6"/>
    <w:rsid w:val="00845A42"/>
    <w:rsid w:val="00846A4D"/>
    <w:rsid w:val="00847479"/>
    <w:rsid w:val="00851E02"/>
    <w:rsid w:val="008653C4"/>
    <w:rsid w:val="00875A8F"/>
    <w:rsid w:val="00891785"/>
    <w:rsid w:val="00891C82"/>
    <w:rsid w:val="00892630"/>
    <w:rsid w:val="008A1FCF"/>
    <w:rsid w:val="008B1342"/>
    <w:rsid w:val="008B7EE7"/>
    <w:rsid w:val="008C6EC5"/>
    <w:rsid w:val="008D1D65"/>
    <w:rsid w:val="008D5709"/>
    <w:rsid w:val="008F2311"/>
    <w:rsid w:val="008F7C20"/>
    <w:rsid w:val="0090621F"/>
    <w:rsid w:val="0090750C"/>
    <w:rsid w:val="00916131"/>
    <w:rsid w:val="0092168E"/>
    <w:rsid w:val="00946853"/>
    <w:rsid w:val="00960398"/>
    <w:rsid w:val="00961797"/>
    <w:rsid w:val="00964EBC"/>
    <w:rsid w:val="0098396E"/>
    <w:rsid w:val="00986B65"/>
    <w:rsid w:val="00993855"/>
    <w:rsid w:val="00997907"/>
    <w:rsid w:val="009A10E6"/>
    <w:rsid w:val="009A1392"/>
    <w:rsid w:val="009A4457"/>
    <w:rsid w:val="009A5F52"/>
    <w:rsid w:val="009C06E7"/>
    <w:rsid w:val="009E21F7"/>
    <w:rsid w:val="009E272B"/>
    <w:rsid w:val="009E7ACC"/>
    <w:rsid w:val="00A01B76"/>
    <w:rsid w:val="00A0487A"/>
    <w:rsid w:val="00A13C6E"/>
    <w:rsid w:val="00A249F2"/>
    <w:rsid w:val="00A25EB1"/>
    <w:rsid w:val="00A40204"/>
    <w:rsid w:val="00A40E6D"/>
    <w:rsid w:val="00A4239B"/>
    <w:rsid w:val="00A55600"/>
    <w:rsid w:val="00A56E74"/>
    <w:rsid w:val="00A57E16"/>
    <w:rsid w:val="00A6016E"/>
    <w:rsid w:val="00A60979"/>
    <w:rsid w:val="00A62329"/>
    <w:rsid w:val="00A8264B"/>
    <w:rsid w:val="00A91C80"/>
    <w:rsid w:val="00AA154A"/>
    <w:rsid w:val="00AA772E"/>
    <w:rsid w:val="00AB10A0"/>
    <w:rsid w:val="00AB52C3"/>
    <w:rsid w:val="00AB5A2D"/>
    <w:rsid w:val="00AC60B2"/>
    <w:rsid w:val="00AC7C42"/>
    <w:rsid w:val="00AE3DBD"/>
    <w:rsid w:val="00AF02D4"/>
    <w:rsid w:val="00AF57EC"/>
    <w:rsid w:val="00AF6ED2"/>
    <w:rsid w:val="00B215D0"/>
    <w:rsid w:val="00B21BAC"/>
    <w:rsid w:val="00B2421B"/>
    <w:rsid w:val="00B3197E"/>
    <w:rsid w:val="00B323E6"/>
    <w:rsid w:val="00B32EB7"/>
    <w:rsid w:val="00B40538"/>
    <w:rsid w:val="00B47C40"/>
    <w:rsid w:val="00B60818"/>
    <w:rsid w:val="00B7070E"/>
    <w:rsid w:val="00B72F86"/>
    <w:rsid w:val="00B7494B"/>
    <w:rsid w:val="00B75FD0"/>
    <w:rsid w:val="00B77433"/>
    <w:rsid w:val="00B90B22"/>
    <w:rsid w:val="00B91236"/>
    <w:rsid w:val="00B97ACC"/>
    <w:rsid w:val="00BA1252"/>
    <w:rsid w:val="00BA1B89"/>
    <w:rsid w:val="00BA34E8"/>
    <w:rsid w:val="00BA6618"/>
    <w:rsid w:val="00BB0049"/>
    <w:rsid w:val="00BB1BDB"/>
    <w:rsid w:val="00BB303C"/>
    <w:rsid w:val="00BC34AF"/>
    <w:rsid w:val="00BC7D76"/>
    <w:rsid w:val="00BE2CB0"/>
    <w:rsid w:val="00BE63BF"/>
    <w:rsid w:val="00BF228D"/>
    <w:rsid w:val="00BF232F"/>
    <w:rsid w:val="00C0371E"/>
    <w:rsid w:val="00C0659C"/>
    <w:rsid w:val="00C0730E"/>
    <w:rsid w:val="00C12165"/>
    <w:rsid w:val="00C24B3B"/>
    <w:rsid w:val="00C37736"/>
    <w:rsid w:val="00C416A8"/>
    <w:rsid w:val="00C43972"/>
    <w:rsid w:val="00C50A94"/>
    <w:rsid w:val="00C51F2F"/>
    <w:rsid w:val="00C60DE4"/>
    <w:rsid w:val="00C648FC"/>
    <w:rsid w:val="00C77B70"/>
    <w:rsid w:val="00C81798"/>
    <w:rsid w:val="00C82B13"/>
    <w:rsid w:val="00C924C0"/>
    <w:rsid w:val="00CA3546"/>
    <w:rsid w:val="00CB0C48"/>
    <w:rsid w:val="00CB4C0C"/>
    <w:rsid w:val="00CC3286"/>
    <w:rsid w:val="00CC6E8B"/>
    <w:rsid w:val="00CE281C"/>
    <w:rsid w:val="00CE5F3E"/>
    <w:rsid w:val="00CF0651"/>
    <w:rsid w:val="00CF7813"/>
    <w:rsid w:val="00D01737"/>
    <w:rsid w:val="00D01A69"/>
    <w:rsid w:val="00D03800"/>
    <w:rsid w:val="00D109C2"/>
    <w:rsid w:val="00D17804"/>
    <w:rsid w:val="00D17C9E"/>
    <w:rsid w:val="00D25838"/>
    <w:rsid w:val="00D325E0"/>
    <w:rsid w:val="00D37758"/>
    <w:rsid w:val="00D546BF"/>
    <w:rsid w:val="00D64D77"/>
    <w:rsid w:val="00D707AB"/>
    <w:rsid w:val="00D72D05"/>
    <w:rsid w:val="00D76BF6"/>
    <w:rsid w:val="00D97322"/>
    <w:rsid w:val="00DA5AC3"/>
    <w:rsid w:val="00DB0700"/>
    <w:rsid w:val="00DB106C"/>
    <w:rsid w:val="00DC43EA"/>
    <w:rsid w:val="00DD6528"/>
    <w:rsid w:val="00DE075F"/>
    <w:rsid w:val="00DE5E19"/>
    <w:rsid w:val="00DF0F52"/>
    <w:rsid w:val="00E03651"/>
    <w:rsid w:val="00E03E05"/>
    <w:rsid w:val="00E34A59"/>
    <w:rsid w:val="00E37B42"/>
    <w:rsid w:val="00E47785"/>
    <w:rsid w:val="00E72F23"/>
    <w:rsid w:val="00E75934"/>
    <w:rsid w:val="00E770C3"/>
    <w:rsid w:val="00E92208"/>
    <w:rsid w:val="00E92CB8"/>
    <w:rsid w:val="00E9435A"/>
    <w:rsid w:val="00EA0CB5"/>
    <w:rsid w:val="00EA77DF"/>
    <w:rsid w:val="00EB2419"/>
    <w:rsid w:val="00EB723F"/>
    <w:rsid w:val="00EC03EC"/>
    <w:rsid w:val="00ED0B94"/>
    <w:rsid w:val="00ED4C1A"/>
    <w:rsid w:val="00ED73CE"/>
    <w:rsid w:val="00EE0673"/>
    <w:rsid w:val="00EF1B7C"/>
    <w:rsid w:val="00F05F12"/>
    <w:rsid w:val="00F1357B"/>
    <w:rsid w:val="00F13CDA"/>
    <w:rsid w:val="00F2164A"/>
    <w:rsid w:val="00F2277A"/>
    <w:rsid w:val="00F31A9E"/>
    <w:rsid w:val="00F461A9"/>
    <w:rsid w:val="00F57654"/>
    <w:rsid w:val="00F62BB5"/>
    <w:rsid w:val="00F75F92"/>
    <w:rsid w:val="00F8282F"/>
    <w:rsid w:val="00F831BF"/>
    <w:rsid w:val="00F940DF"/>
    <w:rsid w:val="00F957EA"/>
    <w:rsid w:val="00F97473"/>
    <w:rsid w:val="00FA37C0"/>
    <w:rsid w:val="00FA4A5B"/>
    <w:rsid w:val="00FB5CAE"/>
    <w:rsid w:val="00FC67FB"/>
    <w:rsid w:val="00FD67B6"/>
    <w:rsid w:val="00FE3ED3"/>
    <w:rsid w:val="00FE3F70"/>
    <w:rsid w:val="00FE5900"/>
    <w:rsid w:val="00FF40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AF4BC0B"/>
  <w15:chartTrackingRefBased/>
  <w15:docId w15:val="{221C97C6-A2CA-4F52-9F2D-458B8E8744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E590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E590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F7C2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C60DE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NoSpacing">
    <w:name w:val="No Spacing"/>
    <w:link w:val="NoSpacingChar"/>
    <w:uiPriority w:val="1"/>
    <w:qFormat/>
    <w:rsid w:val="003035B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035B9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2D4F2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D4F23"/>
  </w:style>
  <w:style w:type="paragraph" w:styleId="Footer">
    <w:name w:val="footer"/>
    <w:basedOn w:val="Normal"/>
    <w:link w:val="FooterChar"/>
    <w:uiPriority w:val="99"/>
    <w:unhideWhenUsed/>
    <w:rsid w:val="002D4F2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D4F23"/>
  </w:style>
  <w:style w:type="character" w:customStyle="1" w:styleId="Heading1Char">
    <w:name w:val="Heading 1 Char"/>
    <w:basedOn w:val="DefaultParagraphFont"/>
    <w:link w:val="Heading1"/>
    <w:uiPriority w:val="9"/>
    <w:rsid w:val="00FE590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FE590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F7C20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371B2A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371B2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371B2A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371B2A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371B2A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99790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6EC720-8B0C-47AA-9E99-A6F9271547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13</Pages>
  <Words>932</Words>
  <Characters>5315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QU</Company>
  <LinksUpToDate>false</LinksUpToDate>
  <CharactersWithSpaces>62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oltak Pancarian Situmorang</dc:creator>
  <cp:keywords/>
  <dc:description/>
  <cp:lastModifiedBy>Poltak Pancarian Situmorang</cp:lastModifiedBy>
  <cp:revision>62</cp:revision>
  <dcterms:created xsi:type="dcterms:W3CDTF">2019-01-31T05:29:00Z</dcterms:created>
  <dcterms:modified xsi:type="dcterms:W3CDTF">2020-04-12T20:34:00Z</dcterms:modified>
</cp:coreProperties>
</file>